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4A9CDD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3270D5E1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2DC9DB80" w14:textId="17E5527B" w:rsidR="00BD1228" w:rsidRDefault="001F7CDE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宝能汽车车云通信协议-车机端</w:t>
      </w:r>
      <w:r w:rsidR="00696F53">
        <w:rPr>
          <w:rFonts w:ascii="华文中宋" w:eastAsia="华文中宋" w:hAnsi="华文中宋" w:hint="eastAsia"/>
          <w:b/>
          <w:sz w:val="52"/>
          <w:szCs w:val="52"/>
        </w:rPr>
        <w:t>O</w:t>
      </w:r>
      <w:r w:rsidR="00696F53">
        <w:rPr>
          <w:rFonts w:ascii="华文中宋" w:eastAsia="华文中宋" w:hAnsi="华文中宋"/>
          <w:b/>
          <w:sz w:val="52"/>
          <w:szCs w:val="52"/>
        </w:rPr>
        <w:t>2O</w:t>
      </w:r>
      <w:r w:rsidR="00696F53">
        <w:rPr>
          <w:rFonts w:ascii="华文中宋" w:eastAsia="华文中宋" w:hAnsi="华文中宋" w:hint="eastAsia"/>
          <w:b/>
          <w:sz w:val="52"/>
          <w:szCs w:val="52"/>
        </w:rPr>
        <w:t>餐饮</w:t>
      </w:r>
      <w:r>
        <w:rPr>
          <w:rFonts w:ascii="华文中宋" w:eastAsia="华文中宋" w:hAnsi="华文中宋" w:hint="eastAsia"/>
          <w:b/>
          <w:sz w:val="52"/>
          <w:szCs w:val="52"/>
        </w:rPr>
        <w:t>协议_V</w:t>
      </w:r>
      <w:r w:rsidR="00E335CF">
        <w:rPr>
          <w:rFonts w:ascii="华文中宋" w:eastAsia="华文中宋" w:hAnsi="华文中宋"/>
          <w:b/>
          <w:sz w:val="52"/>
          <w:szCs w:val="52"/>
        </w:rPr>
        <w:t>0.3</w:t>
      </w:r>
    </w:p>
    <w:p w14:paraId="33F69145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52FE0C1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68CE1A09" w14:textId="3241B225" w:rsidR="00BD1228" w:rsidRDefault="001F7CDE">
      <w:pPr>
        <w:spacing w:afterLines="50" w:after="156"/>
        <w:ind w:firstLineChars="619" w:firstLine="1857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noProof/>
          <w:sz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804CEC" wp14:editId="1713CAA9">
                <wp:simplePos x="0" y="0"/>
                <wp:positionH relativeFrom="column">
                  <wp:posOffset>1795145</wp:posOffset>
                </wp:positionH>
                <wp:positionV relativeFrom="paragraph">
                  <wp:posOffset>386715</wp:posOffset>
                </wp:positionV>
                <wp:extent cx="1874520" cy="0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38145" y="3678555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4674AA3" id="直接连接符 1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1.35pt,30.45pt" to="288.9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 xml:space="preserve">编制:        </w:t>
      </w:r>
      <w:r w:rsidR="009E6CC9">
        <w:rPr>
          <w:rFonts w:asciiTheme="minorEastAsia" w:hAnsiTheme="minorEastAsia" w:cstheme="minorEastAsia" w:hint="eastAsia"/>
          <w:sz w:val="30"/>
          <w:szCs w:val="30"/>
        </w:rPr>
        <w:t>刘毅伟</w:t>
      </w:r>
      <w:r>
        <w:rPr>
          <w:rFonts w:asciiTheme="minorEastAsia" w:hAnsiTheme="minorEastAsia" w:cstheme="minorEastAsia" w:hint="eastAsia"/>
          <w:sz w:val="30"/>
          <w:szCs w:val="30"/>
        </w:rPr>
        <w:t xml:space="preserve">                         </w:t>
      </w:r>
    </w:p>
    <w:p w14:paraId="45C9C7E0" w14:textId="77777777" w:rsidR="00BD1228" w:rsidRDefault="001F7CDE">
      <w:pPr>
        <w:spacing w:afterLines="50" w:after="156"/>
        <w:ind w:firstLineChars="619" w:firstLine="1864"/>
        <w:rPr>
          <w:rFonts w:asciiTheme="minorEastAsia" w:hAnsiTheme="minorEastAsia" w:cstheme="minorEastAsia"/>
          <w:b/>
          <w:bCs/>
          <w:sz w:val="30"/>
          <w:szCs w:val="30"/>
        </w:rPr>
      </w:pPr>
      <w:r>
        <w:rPr>
          <w:rFonts w:asciiTheme="minorEastAsia" w:hAnsiTheme="minorEastAsia" w:cstheme="minorEastAsia" w:hint="eastAsia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526F76" wp14:editId="0E8AF94E">
                <wp:simplePos x="0" y="0"/>
                <wp:positionH relativeFrom="column">
                  <wp:posOffset>1787525</wp:posOffset>
                </wp:positionH>
                <wp:positionV relativeFrom="paragraph">
                  <wp:posOffset>356235</wp:posOffset>
                </wp:positionV>
                <wp:extent cx="1874520" cy="0"/>
                <wp:effectExtent l="0" t="0" r="0" b="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26C8FA" id="直接连接符 12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0.75pt,28.05pt" to="288.3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校对</w:t>
      </w:r>
      <w:r>
        <w:rPr>
          <w:rFonts w:asciiTheme="minorEastAsia" w:hAnsiTheme="minorEastAsia" w:cstheme="minorEastAsia" w:hint="eastAsia"/>
          <w:b/>
          <w:bCs/>
          <w:sz w:val="30"/>
          <w:szCs w:val="30"/>
        </w:rPr>
        <w:t>:</w:t>
      </w:r>
    </w:p>
    <w:p w14:paraId="6905B8D6" w14:textId="769E072D" w:rsidR="00BD1228" w:rsidRDefault="001F7CDE">
      <w:pPr>
        <w:spacing w:afterLines="50" w:after="156"/>
        <w:ind w:firstLineChars="619" w:firstLine="1864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48AED7F" wp14:editId="60C5D18A">
                <wp:simplePos x="0" y="0"/>
                <wp:positionH relativeFrom="column">
                  <wp:posOffset>1810385</wp:posOffset>
                </wp:positionH>
                <wp:positionV relativeFrom="paragraph">
                  <wp:posOffset>348615</wp:posOffset>
                </wp:positionV>
                <wp:extent cx="1874520" cy="0"/>
                <wp:effectExtent l="0" t="0" r="0" b="0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CCEEF41" id="直接连接符 13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55pt,27.45pt" to="290.15pt,2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审核:</w:t>
      </w:r>
      <w:r>
        <w:rPr>
          <w:rFonts w:asciiTheme="minorEastAsia" w:hAnsiTheme="minorEastAsia" w:cstheme="minorEastAsia" w:hint="eastAsia"/>
          <w:sz w:val="30"/>
          <w:szCs w:val="30"/>
        </w:rPr>
        <w:tab/>
      </w:r>
      <w:r w:rsidR="00281CF4">
        <w:rPr>
          <w:rFonts w:asciiTheme="minorEastAsia" w:hAnsiTheme="minorEastAsia" w:cstheme="minorEastAsia"/>
          <w:sz w:val="30"/>
          <w:szCs w:val="30"/>
        </w:rPr>
        <w:t xml:space="preserve">  </w:t>
      </w:r>
      <w:r w:rsidR="00D71E55">
        <w:rPr>
          <w:rFonts w:asciiTheme="minorEastAsia" w:hAnsiTheme="minorEastAsia" w:cstheme="minorEastAsia" w:hint="eastAsia"/>
          <w:sz w:val="30"/>
          <w:szCs w:val="30"/>
        </w:rPr>
        <w:t>覃树才、郝昕悦</w:t>
      </w:r>
    </w:p>
    <w:p w14:paraId="1B90C921" w14:textId="77777777" w:rsidR="00BD1228" w:rsidRDefault="001F7CDE">
      <w:pPr>
        <w:spacing w:afterLines="50" w:after="156"/>
        <w:ind w:firstLineChars="619" w:firstLine="1857"/>
        <w:rPr>
          <w:rFonts w:asciiTheme="minorEastAsia" w:hAnsiTheme="minorEastAsia" w:cstheme="minorEastAsia"/>
          <w:sz w:val="44"/>
          <w:szCs w:val="44"/>
        </w:rPr>
      </w:pPr>
      <w:r>
        <w:rPr>
          <w:rFonts w:asciiTheme="minorEastAsia" w:hAnsiTheme="minorEastAsia" w:cstheme="minorEastAsia" w:hint="eastAsia"/>
          <w:noProof/>
          <w:sz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048203" wp14:editId="67FC6FA0">
                <wp:simplePos x="0" y="0"/>
                <wp:positionH relativeFrom="column">
                  <wp:posOffset>1818005</wp:posOffset>
                </wp:positionH>
                <wp:positionV relativeFrom="paragraph">
                  <wp:posOffset>340995</wp:posOffset>
                </wp:positionV>
                <wp:extent cx="1874520" cy="0"/>
                <wp:effectExtent l="0" t="0" r="0" b="0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8C0BAC8" id="直接连接符 14" o:spid="_x0000_s1026" style="position:absolute;left:0;text-align:lef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3.15pt,26.85pt" to="290.75pt,2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批准:</w:t>
      </w:r>
    </w:p>
    <w:p w14:paraId="1C80B33C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068B9C6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CABA484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7FD32FA5" w14:textId="77777777" w:rsidR="00BD1228" w:rsidRDefault="001F7CDE">
      <w:pPr>
        <w:spacing w:afterLines="50" w:after="156"/>
        <w:jc w:val="center"/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宝能汽车智能网联研究院</w:t>
      </w:r>
    </w:p>
    <w:p w14:paraId="63D7C905" w14:textId="3FED77CF" w:rsidR="00BD1228" w:rsidRDefault="001F7CDE">
      <w:pPr>
        <w:spacing w:afterLines="50" w:after="156"/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Theme="minorEastAsia" w:hAnsiTheme="minorEastAsia" w:cstheme="minorEastAsia" w:hint="eastAsia"/>
          <w:sz w:val="28"/>
          <w:szCs w:val="28"/>
        </w:rPr>
        <w:t>202</w:t>
      </w:r>
      <w:r w:rsidR="00CD0FA6">
        <w:rPr>
          <w:rFonts w:asciiTheme="minorEastAsia" w:hAnsiTheme="minorEastAsia" w:cstheme="minor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年</w:t>
      </w:r>
      <w:r w:rsidR="008C6966">
        <w:rPr>
          <w:rFonts w:asciiTheme="minorEastAsia" w:hAnsiTheme="minorEastAsia" w:cstheme="minor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月</w:t>
      </w:r>
      <w:r w:rsidR="00B55F91">
        <w:rPr>
          <w:rFonts w:asciiTheme="minorEastAsia" w:hAnsiTheme="minorEastAsia" w:cstheme="minorEastAsia" w:hint="eastAsia"/>
          <w:sz w:val="28"/>
          <w:szCs w:val="28"/>
        </w:rPr>
        <w:t>5</w:t>
      </w:r>
      <w:r>
        <w:rPr>
          <w:rFonts w:asciiTheme="minorEastAsia" w:hAnsiTheme="minorEastAsia" w:cstheme="minorEastAsia" w:hint="eastAsia"/>
          <w:sz w:val="28"/>
          <w:szCs w:val="28"/>
        </w:rPr>
        <w:t>日</w:t>
      </w:r>
    </w:p>
    <w:p w14:paraId="6847BD39" w14:textId="77777777" w:rsidR="00BD1228" w:rsidRDefault="001F7CDE">
      <w:r>
        <w:br w:type="page"/>
      </w:r>
    </w:p>
    <w:p w14:paraId="23332FF1" w14:textId="77777777" w:rsidR="00BD1228" w:rsidRDefault="001F7CDE">
      <w:pPr>
        <w:pStyle w:val="TOC1"/>
        <w:tabs>
          <w:tab w:val="right" w:leader="dot" w:pos="8306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lastRenderedPageBreak/>
        <w:t>修订记录: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479"/>
        <w:gridCol w:w="1410"/>
        <w:gridCol w:w="1515"/>
        <w:gridCol w:w="4118"/>
      </w:tblGrid>
      <w:tr w:rsidR="00BD1228" w14:paraId="021445AD" w14:textId="77777777">
        <w:tc>
          <w:tcPr>
            <w:tcW w:w="1479" w:type="dxa"/>
            <w:shd w:val="clear" w:color="auto" w:fill="9CC2E5" w:themeFill="accent1" w:themeFillTint="99"/>
          </w:tcPr>
          <w:p w14:paraId="7DC2EA2B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版本</w:t>
            </w:r>
          </w:p>
        </w:tc>
        <w:tc>
          <w:tcPr>
            <w:tcW w:w="1410" w:type="dxa"/>
            <w:shd w:val="clear" w:color="auto" w:fill="9CC2E5" w:themeFill="accent1" w:themeFillTint="99"/>
          </w:tcPr>
          <w:p w14:paraId="399E679C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日期</w:t>
            </w:r>
          </w:p>
        </w:tc>
        <w:tc>
          <w:tcPr>
            <w:tcW w:w="1515" w:type="dxa"/>
            <w:shd w:val="clear" w:color="auto" w:fill="9CC2E5" w:themeFill="accent1" w:themeFillTint="99"/>
          </w:tcPr>
          <w:p w14:paraId="0CF9AC68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作者</w:t>
            </w:r>
          </w:p>
        </w:tc>
        <w:tc>
          <w:tcPr>
            <w:tcW w:w="4118" w:type="dxa"/>
            <w:shd w:val="clear" w:color="auto" w:fill="9CC2E5" w:themeFill="accent1" w:themeFillTint="99"/>
          </w:tcPr>
          <w:p w14:paraId="6157D85D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修订内容</w:t>
            </w:r>
          </w:p>
        </w:tc>
      </w:tr>
      <w:tr w:rsidR="00BD1228" w14:paraId="69114F82" w14:textId="77777777">
        <w:tc>
          <w:tcPr>
            <w:tcW w:w="1479" w:type="dxa"/>
          </w:tcPr>
          <w:p w14:paraId="5EC1A1D0" w14:textId="1EF7EA13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V</w:t>
            </w:r>
            <w:r w:rsidR="00206986">
              <w:t>0.1</w:t>
            </w:r>
          </w:p>
        </w:tc>
        <w:tc>
          <w:tcPr>
            <w:tcW w:w="1410" w:type="dxa"/>
          </w:tcPr>
          <w:p w14:paraId="45698999" w14:textId="18211ED5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202</w:t>
            </w:r>
            <w:r w:rsidR="0066027E">
              <w:t>1</w:t>
            </w:r>
            <w:r>
              <w:rPr>
                <w:rFonts w:hint="eastAsia"/>
              </w:rPr>
              <w:t>-</w:t>
            </w:r>
            <w:r w:rsidR="004A1252">
              <w:t>1</w:t>
            </w:r>
            <w:r>
              <w:rPr>
                <w:rFonts w:hint="eastAsia"/>
              </w:rPr>
              <w:t>-</w:t>
            </w:r>
            <w:r w:rsidR="00B55F91">
              <w:t>5</w:t>
            </w:r>
          </w:p>
        </w:tc>
        <w:tc>
          <w:tcPr>
            <w:tcW w:w="1515" w:type="dxa"/>
          </w:tcPr>
          <w:p w14:paraId="7CD085AD" w14:textId="179804C4" w:rsidR="00BD1228" w:rsidRDefault="004A1252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刘毅伟</w:t>
            </w:r>
          </w:p>
        </w:tc>
        <w:tc>
          <w:tcPr>
            <w:tcW w:w="4118" w:type="dxa"/>
          </w:tcPr>
          <w:p w14:paraId="66A5288B" w14:textId="763E61FD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初稿</w:t>
            </w:r>
            <w:r w:rsidR="00954F0A">
              <w:rPr>
                <w:rFonts w:hint="eastAsia"/>
              </w:rPr>
              <w:t xml:space="preserve"> </w:t>
            </w:r>
          </w:p>
        </w:tc>
      </w:tr>
      <w:tr w:rsidR="00BD1228" w14:paraId="7A89C23D" w14:textId="77777777">
        <w:tc>
          <w:tcPr>
            <w:tcW w:w="1479" w:type="dxa"/>
          </w:tcPr>
          <w:p w14:paraId="040ADE03" w14:textId="687BCEB7" w:rsidR="00BD1228" w:rsidRDefault="0066027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V</w:t>
            </w:r>
            <w:r w:rsidR="00E422C9">
              <w:t>0.2</w:t>
            </w:r>
          </w:p>
        </w:tc>
        <w:tc>
          <w:tcPr>
            <w:tcW w:w="1410" w:type="dxa"/>
          </w:tcPr>
          <w:p w14:paraId="2FF3CE84" w14:textId="5795FFA6" w:rsidR="00BD1228" w:rsidRDefault="0066027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2</w:t>
            </w:r>
            <w:r>
              <w:t>021-1-22</w:t>
            </w:r>
          </w:p>
        </w:tc>
        <w:tc>
          <w:tcPr>
            <w:tcW w:w="1515" w:type="dxa"/>
          </w:tcPr>
          <w:p w14:paraId="374664FC" w14:textId="43679860" w:rsidR="00BD1228" w:rsidRDefault="0066027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刘毅伟</w:t>
            </w:r>
          </w:p>
        </w:tc>
        <w:tc>
          <w:tcPr>
            <w:tcW w:w="4118" w:type="dxa"/>
          </w:tcPr>
          <w:p w14:paraId="1733BE8D" w14:textId="68C08240" w:rsidR="00BD1228" w:rsidRDefault="0039711F" w:rsidP="0039711F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修改</w:t>
            </w:r>
            <w:r w:rsidR="00E67D8C">
              <w:rPr>
                <w:rFonts w:hint="eastAsia"/>
              </w:rPr>
              <w:t>城市搜索结果匹配支持距离排序</w:t>
            </w:r>
            <w:r>
              <w:rPr>
                <w:rFonts w:hint="eastAsia"/>
              </w:rPr>
              <w:t>；</w:t>
            </w:r>
          </w:p>
          <w:p w14:paraId="4B013137" w14:textId="77777777" w:rsidR="0039711F" w:rsidRDefault="0039711F" w:rsidP="0039711F">
            <w:r>
              <w:t>2.</w:t>
            </w:r>
            <w:r w:rsidR="006A7B12">
              <w:rPr>
                <w:rFonts w:hint="eastAsia"/>
              </w:rPr>
              <w:t>显示体现预约、取号、订单接口，需要登录后传入</w:t>
            </w:r>
            <w:r w:rsidR="006A7B12">
              <w:rPr>
                <w:rFonts w:hint="eastAsia"/>
              </w:rPr>
              <w:t>Au</w:t>
            </w:r>
            <w:r w:rsidR="006A7B12">
              <w:t xml:space="preserve">thorization; </w:t>
            </w:r>
          </w:p>
          <w:p w14:paraId="1C6F7289" w14:textId="341B94C2" w:rsidR="006A7B12" w:rsidRPr="0039711F" w:rsidRDefault="006A7B12" w:rsidP="0039711F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附录预约订座单状态变化通知说明</w:t>
            </w:r>
          </w:p>
        </w:tc>
      </w:tr>
      <w:tr w:rsidR="00BD1228" w14:paraId="0573FCF7" w14:textId="77777777">
        <w:tc>
          <w:tcPr>
            <w:tcW w:w="1479" w:type="dxa"/>
          </w:tcPr>
          <w:p w14:paraId="11EDA183" w14:textId="4915F4D1" w:rsidR="00BD1228" w:rsidRDefault="00E422C9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V</w:t>
            </w:r>
            <w:r>
              <w:t>0.3</w:t>
            </w:r>
          </w:p>
        </w:tc>
        <w:tc>
          <w:tcPr>
            <w:tcW w:w="1410" w:type="dxa"/>
          </w:tcPr>
          <w:p w14:paraId="6459E219" w14:textId="3094A996" w:rsidR="00BD1228" w:rsidRDefault="00E422C9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2</w:t>
            </w:r>
            <w:r>
              <w:t>021-3-17</w:t>
            </w:r>
          </w:p>
        </w:tc>
        <w:tc>
          <w:tcPr>
            <w:tcW w:w="1515" w:type="dxa"/>
          </w:tcPr>
          <w:p w14:paraId="6743CC2B" w14:textId="0E2502DC" w:rsidR="00BD1228" w:rsidRDefault="00E422C9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刘毅伟</w:t>
            </w:r>
          </w:p>
        </w:tc>
        <w:tc>
          <w:tcPr>
            <w:tcW w:w="4118" w:type="dxa"/>
          </w:tcPr>
          <w:p w14:paraId="58D1D8B8" w14:textId="37C0C1B8" w:rsidR="00BD1228" w:rsidRDefault="00E422C9" w:rsidP="004A1252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修订</w:t>
            </w:r>
            <w:r>
              <w:rPr>
                <w:rFonts w:hint="eastAsia"/>
              </w:rPr>
              <w:t>3</w:t>
            </w:r>
            <w:r>
              <w:t>.5.2</w:t>
            </w:r>
            <w:r>
              <w:rPr>
                <w:rFonts w:hint="eastAsia"/>
              </w:rPr>
              <w:t>详情示例</w:t>
            </w:r>
          </w:p>
        </w:tc>
      </w:tr>
    </w:tbl>
    <w:p w14:paraId="4DBC3558" w14:textId="77777777" w:rsidR="00BD1228" w:rsidRDefault="001F7CDE">
      <w:pPr>
        <w:widowControl/>
        <w:jc w:val="left"/>
        <w:rPr>
          <w:sz w:val="20"/>
          <w:szCs w:val="20"/>
        </w:rPr>
      </w:pPr>
      <w:r>
        <w:br w:type="page"/>
      </w:r>
      <w:r>
        <w:rPr>
          <w:rFonts w:hint="eastAsia"/>
          <w:sz w:val="20"/>
          <w:szCs w:val="20"/>
        </w:rPr>
        <w:lastRenderedPageBreak/>
        <w:t>保密条款</w:t>
      </w:r>
      <w:r>
        <w:rPr>
          <w:rFonts w:hint="eastAsia"/>
          <w:sz w:val="20"/>
          <w:szCs w:val="20"/>
        </w:rPr>
        <w:t>:</w:t>
      </w:r>
    </w:p>
    <w:p w14:paraId="485751DA" w14:textId="77777777" w:rsidR="00BD1228" w:rsidRDefault="001F7CDE">
      <w:pPr>
        <w:pStyle w:val="a7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本文件受到版权法保护，宝能汽车保留所有权利。未经宝能汽车的书面明确许可，不得将本 文件的全部或部分影印、复制或翻译成其他语言。本文件包含的专有信息，未经宝能汽车事 先的书面许可，不能被第三方使用或借鉴。 </w:t>
      </w:r>
    </w:p>
    <w:p w14:paraId="58EBECB7" w14:textId="77777777" w:rsidR="00BD1228" w:rsidRDefault="001F7CDE">
      <w:pPr>
        <w:widowControl/>
        <w:jc w:val="left"/>
        <w:rPr>
          <w:rFonts w:ascii="宋体" w:eastAsia="宋体" w:hAnsi="宋体" w:cs="宋体"/>
          <w:kern w:val="0"/>
          <w:sz w:val="20"/>
          <w:szCs w:val="20"/>
        </w:rPr>
      </w:pPr>
      <w:r>
        <w:rPr>
          <w:sz w:val="20"/>
          <w:szCs w:val="20"/>
        </w:rPr>
        <w:br w:type="page"/>
      </w:r>
    </w:p>
    <w:p w14:paraId="6DE4FE1F" w14:textId="77777777" w:rsidR="00BD1228" w:rsidRDefault="00BD1228">
      <w:pPr>
        <w:pStyle w:val="a7"/>
      </w:pPr>
    </w:p>
    <w:p w14:paraId="04F5DCB5" w14:textId="77777777" w:rsidR="00BD1228" w:rsidRDefault="00BD1228"/>
    <w:sdt>
      <w:sdtPr>
        <w:rPr>
          <w:rFonts w:ascii="宋体" w:eastAsia="宋体" w:hAnsi="宋体"/>
        </w:rPr>
        <w:id w:val="147481078"/>
        <w15:color w:val="DBDBDB"/>
        <w:docPartObj>
          <w:docPartGallery w:val="Table of Contents"/>
          <w:docPartUnique/>
        </w:docPartObj>
      </w:sdtPr>
      <w:sdtEndPr/>
      <w:sdtContent>
        <w:p w14:paraId="6720BF87" w14:textId="77777777" w:rsidR="00BD1228" w:rsidRDefault="001F7CDE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14:paraId="0198BDCF" w14:textId="1F455782" w:rsidR="00B07C45" w:rsidRDefault="001F7CDE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hyperlink w:anchor="_Toc63070941" w:history="1">
            <w:r w:rsidR="00B07C45" w:rsidRPr="00076B9D">
              <w:rPr>
                <w:rStyle w:val="a8"/>
                <w:noProof/>
              </w:rPr>
              <w:t>1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协议概要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1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</w:t>
            </w:r>
            <w:r w:rsidR="00B07C45">
              <w:rPr>
                <w:noProof/>
              </w:rPr>
              <w:fldChar w:fldCharType="end"/>
            </w:r>
          </w:hyperlink>
        </w:p>
        <w:p w14:paraId="5BB65CCE" w14:textId="5B4E3A1A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42" w:history="1">
            <w:r w:rsidR="00B07C45" w:rsidRPr="00076B9D">
              <w:rPr>
                <w:rStyle w:val="a8"/>
                <w:noProof/>
              </w:rPr>
              <w:t>1.1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名词解释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2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</w:t>
            </w:r>
            <w:r w:rsidR="00B07C45">
              <w:rPr>
                <w:noProof/>
              </w:rPr>
              <w:fldChar w:fldCharType="end"/>
            </w:r>
          </w:hyperlink>
        </w:p>
        <w:p w14:paraId="7E1323EC" w14:textId="26B8AD2E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43" w:history="1">
            <w:r w:rsidR="00B07C45" w:rsidRPr="00076B9D">
              <w:rPr>
                <w:rStyle w:val="a8"/>
                <w:noProof/>
              </w:rPr>
              <w:t>1.2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协议概述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3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</w:t>
            </w:r>
            <w:r w:rsidR="00B07C45">
              <w:rPr>
                <w:noProof/>
              </w:rPr>
              <w:fldChar w:fldCharType="end"/>
            </w:r>
          </w:hyperlink>
        </w:p>
        <w:p w14:paraId="3F561F47" w14:textId="2FB6BF5B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44" w:history="1">
            <w:r w:rsidR="00B07C45" w:rsidRPr="00076B9D">
              <w:rPr>
                <w:rStyle w:val="a8"/>
                <w:noProof/>
              </w:rPr>
              <w:t>1.3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协议范围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4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</w:t>
            </w:r>
            <w:r w:rsidR="00B07C45">
              <w:rPr>
                <w:noProof/>
              </w:rPr>
              <w:fldChar w:fldCharType="end"/>
            </w:r>
          </w:hyperlink>
        </w:p>
        <w:p w14:paraId="65FABB16" w14:textId="41C70DFB" w:rsidR="00B07C45" w:rsidRDefault="006B3825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3070945" w:history="1">
            <w:r w:rsidR="00B07C45" w:rsidRPr="00076B9D">
              <w:rPr>
                <w:rStyle w:val="a8"/>
                <w:noProof/>
              </w:rPr>
              <w:t>2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业务时序图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5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</w:t>
            </w:r>
            <w:r w:rsidR="00B07C45">
              <w:rPr>
                <w:noProof/>
              </w:rPr>
              <w:fldChar w:fldCharType="end"/>
            </w:r>
          </w:hyperlink>
        </w:p>
        <w:p w14:paraId="5EE82218" w14:textId="4714862C" w:rsidR="00B07C45" w:rsidRDefault="006B3825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3070946" w:history="1">
            <w:r w:rsidR="00B07C45" w:rsidRPr="00076B9D">
              <w:rPr>
                <w:rStyle w:val="a8"/>
                <w:noProof/>
              </w:rPr>
              <w:t>3.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HTTPS</w:t>
            </w:r>
            <w:r w:rsidR="00B07C45" w:rsidRPr="00076B9D">
              <w:rPr>
                <w:rStyle w:val="a8"/>
                <w:noProof/>
              </w:rPr>
              <w:t>协议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46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</w:t>
            </w:r>
            <w:r w:rsidR="00B07C45">
              <w:rPr>
                <w:noProof/>
              </w:rPr>
              <w:fldChar w:fldCharType="end"/>
            </w:r>
          </w:hyperlink>
        </w:p>
        <w:p w14:paraId="0E83EBE8" w14:textId="41B4EE5B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50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HTTPS</w:t>
            </w:r>
            <w:r w:rsidR="00B07C45" w:rsidRPr="00076B9D">
              <w:rPr>
                <w:rStyle w:val="a8"/>
                <w:noProof/>
              </w:rPr>
              <w:t>协议约定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0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</w:t>
            </w:r>
            <w:r w:rsidR="00B07C45">
              <w:rPr>
                <w:noProof/>
              </w:rPr>
              <w:fldChar w:fldCharType="end"/>
            </w:r>
          </w:hyperlink>
        </w:p>
        <w:p w14:paraId="75FDECA2" w14:textId="1BC51837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51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城市查询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1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3</w:t>
            </w:r>
            <w:r w:rsidR="00B07C45">
              <w:rPr>
                <w:noProof/>
              </w:rPr>
              <w:fldChar w:fldCharType="end"/>
            </w:r>
          </w:hyperlink>
        </w:p>
        <w:p w14:paraId="296BFC63" w14:textId="4A0E101A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2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热门城市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2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3</w:t>
            </w:r>
            <w:r w:rsidR="00B07C45">
              <w:rPr>
                <w:noProof/>
              </w:rPr>
              <w:fldChar w:fldCharType="end"/>
            </w:r>
          </w:hyperlink>
        </w:p>
        <w:p w14:paraId="2EBE2D6B" w14:textId="62C0BC6F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3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2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城市搜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3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5</w:t>
            </w:r>
            <w:r w:rsidR="00B07C45">
              <w:rPr>
                <w:noProof/>
              </w:rPr>
              <w:fldChar w:fldCharType="end"/>
            </w:r>
          </w:hyperlink>
        </w:p>
        <w:p w14:paraId="50E13856" w14:textId="6D5684AB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54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商家查询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4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6</w:t>
            </w:r>
            <w:r w:rsidR="00B07C45">
              <w:rPr>
                <w:noProof/>
              </w:rPr>
              <w:fldChar w:fldCharType="end"/>
            </w:r>
          </w:hyperlink>
        </w:p>
        <w:p w14:paraId="6B3B2C9B" w14:textId="66F594E6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5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商圈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5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6</w:t>
            </w:r>
            <w:r w:rsidR="00B07C45">
              <w:rPr>
                <w:noProof/>
              </w:rPr>
              <w:fldChar w:fldCharType="end"/>
            </w:r>
          </w:hyperlink>
        </w:p>
        <w:p w14:paraId="582B2FB1" w14:textId="16080B98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6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2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商家列表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6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8</w:t>
            </w:r>
            <w:r w:rsidR="00B07C45">
              <w:rPr>
                <w:noProof/>
              </w:rPr>
              <w:fldChar w:fldCharType="end"/>
            </w:r>
          </w:hyperlink>
        </w:p>
        <w:p w14:paraId="0BD17D09" w14:textId="2E459FF0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7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3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商家详情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7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0</w:t>
            </w:r>
            <w:r w:rsidR="00B07C45">
              <w:rPr>
                <w:noProof/>
              </w:rPr>
              <w:fldChar w:fldCharType="end"/>
            </w:r>
          </w:hyperlink>
        </w:p>
        <w:p w14:paraId="7EB66CAD" w14:textId="1624AA7F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58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预订排队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8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2</w:t>
            </w:r>
            <w:r w:rsidR="00B07C45">
              <w:rPr>
                <w:noProof/>
              </w:rPr>
              <w:fldChar w:fldCharType="end"/>
            </w:r>
          </w:hyperlink>
        </w:p>
        <w:p w14:paraId="377421B5" w14:textId="74EF8AC2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59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预约订座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59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2</w:t>
            </w:r>
            <w:r w:rsidR="00B07C45">
              <w:rPr>
                <w:noProof/>
              </w:rPr>
              <w:fldChar w:fldCharType="end"/>
            </w:r>
          </w:hyperlink>
        </w:p>
        <w:p w14:paraId="7D3DF624" w14:textId="543C698C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60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2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提醒餐厅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0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4</w:t>
            </w:r>
            <w:r w:rsidR="00B07C45">
              <w:rPr>
                <w:noProof/>
              </w:rPr>
              <w:fldChar w:fldCharType="end"/>
            </w:r>
          </w:hyperlink>
        </w:p>
        <w:p w14:paraId="4D18B7AB" w14:textId="113EA9CC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61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3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排队取号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1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5</w:t>
            </w:r>
            <w:r w:rsidR="00B07C45">
              <w:rPr>
                <w:noProof/>
              </w:rPr>
              <w:fldChar w:fldCharType="end"/>
            </w:r>
          </w:hyperlink>
        </w:p>
        <w:p w14:paraId="484AE6E0" w14:textId="48C67D09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62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订单管理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2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6</w:t>
            </w:r>
            <w:r w:rsidR="00B07C45">
              <w:rPr>
                <w:noProof/>
              </w:rPr>
              <w:fldChar w:fldCharType="end"/>
            </w:r>
          </w:hyperlink>
        </w:p>
        <w:p w14:paraId="7C87EB59" w14:textId="7DE3B935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63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订单列表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3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6</w:t>
            </w:r>
            <w:r w:rsidR="00B07C45">
              <w:rPr>
                <w:noProof/>
              </w:rPr>
              <w:fldChar w:fldCharType="end"/>
            </w:r>
          </w:hyperlink>
        </w:p>
        <w:p w14:paraId="055CBC95" w14:textId="0CF812B6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64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2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订单详情查询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4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18</w:t>
            </w:r>
            <w:r w:rsidR="00B07C45">
              <w:rPr>
                <w:noProof/>
              </w:rPr>
              <w:fldChar w:fldCharType="end"/>
            </w:r>
          </w:hyperlink>
        </w:p>
        <w:p w14:paraId="51BB4E5C" w14:textId="2CA32DE1" w:rsidR="00B07C45" w:rsidRDefault="006B3825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3070965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3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取消订单接口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5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0</w:t>
            </w:r>
            <w:r w:rsidR="00B07C45">
              <w:rPr>
                <w:noProof/>
              </w:rPr>
              <w:fldChar w:fldCharType="end"/>
            </w:r>
          </w:hyperlink>
        </w:p>
        <w:p w14:paraId="19B9FC09" w14:textId="7A66F2E5" w:rsidR="00B07C45" w:rsidRDefault="006B3825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3070966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附录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6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1</w:t>
            </w:r>
            <w:r w:rsidR="00B07C45">
              <w:rPr>
                <w:noProof/>
              </w:rPr>
              <w:fldChar w:fldCharType="end"/>
            </w:r>
          </w:hyperlink>
        </w:p>
        <w:p w14:paraId="0F06AC3B" w14:textId="27E22545" w:rsidR="00B07C45" w:rsidRDefault="006B3825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3070967" w:history="1">
            <w:r w:rsidR="00B07C45" w:rsidRPr="00076B9D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B07C45">
              <w:rPr>
                <w:noProof/>
                <w:szCs w:val="22"/>
              </w:rPr>
              <w:tab/>
            </w:r>
            <w:r w:rsidR="00B07C45" w:rsidRPr="00076B9D">
              <w:rPr>
                <w:rStyle w:val="a8"/>
                <w:noProof/>
              </w:rPr>
              <w:t>订单状态变化通知说明</w:t>
            </w:r>
            <w:r w:rsidR="00B07C45">
              <w:rPr>
                <w:noProof/>
              </w:rPr>
              <w:tab/>
            </w:r>
            <w:r w:rsidR="00B07C45">
              <w:rPr>
                <w:noProof/>
              </w:rPr>
              <w:fldChar w:fldCharType="begin"/>
            </w:r>
            <w:r w:rsidR="00B07C45">
              <w:rPr>
                <w:noProof/>
              </w:rPr>
              <w:instrText xml:space="preserve"> PAGEREF _Toc63070967 \h </w:instrText>
            </w:r>
            <w:r w:rsidR="00B07C45">
              <w:rPr>
                <w:noProof/>
              </w:rPr>
            </w:r>
            <w:r w:rsidR="00B07C45">
              <w:rPr>
                <w:noProof/>
              </w:rPr>
              <w:fldChar w:fldCharType="separate"/>
            </w:r>
            <w:r w:rsidR="00120A55">
              <w:rPr>
                <w:noProof/>
              </w:rPr>
              <w:t>21</w:t>
            </w:r>
            <w:r w:rsidR="00B07C45">
              <w:rPr>
                <w:noProof/>
              </w:rPr>
              <w:fldChar w:fldCharType="end"/>
            </w:r>
          </w:hyperlink>
        </w:p>
        <w:p w14:paraId="32CC5199" w14:textId="426C8B97" w:rsidR="00BD1228" w:rsidRDefault="001F7CDE">
          <w:r>
            <w:fldChar w:fldCharType="end"/>
          </w:r>
        </w:p>
      </w:sdtContent>
    </w:sdt>
    <w:p w14:paraId="63633A1D" w14:textId="77777777" w:rsidR="00BD1228" w:rsidRDefault="00BD1228">
      <w:pPr>
        <w:pStyle w:val="1"/>
        <w:numPr>
          <w:ilvl w:val="0"/>
          <w:numId w:val="3"/>
        </w:numPr>
        <w:sectPr w:rsidR="00BD1228">
          <w:headerReference w:type="even" r:id="rId9"/>
          <w:head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0B95B13" w14:textId="77777777" w:rsidR="00BD1228" w:rsidRDefault="001F7CDE">
      <w:pPr>
        <w:pStyle w:val="1"/>
        <w:numPr>
          <w:ilvl w:val="0"/>
          <w:numId w:val="3"/>
        </w:numPr>
      </w:pPr>
      <w:bookmarkStart w:id="0" w:name="_Toc28036"/>
      <w:bookmarkStart w:id="1" w:name="_Toc63070941"/>
      <w:r>
        <w:rPr>
          <w:rFonts w:hint="eastAsia"/>
        </w:rPr>
        <w:lastRenderedPageBreak/>
        <w:t>协议概要</w:t>
      </w:r>
      <w:bookmarkEnd w:id="0"/>
      <w:bookmarkEnd w:id="1"/>
    </w:p>
    <w:p w14:paraId="11E7E15D" w14:textId="77777777" w:rsidR="00BD1228" w:rsidRDefault="001F7CDE">
      <w:pPr>
        <w:pStyle w:val="2"/>
        <w:numPr>
          <w:ilvl w:val="1"/>
          <w:numId w:val="3"/>
        </w:numPr>
      </w:pPr>
      <w:bookmarkStart w:id="2" w:name="_Toc28326"/>
      <w:bookmarkStart w:id="3" w:name="_Toc63070942"/>
      <w:r>
        <w:rPr>
          <w:rFonts w:hint="eastAsia"/>
        </w:rPr>
        <w:t>名词解释</w:t>
      </w:r>
      <w:bookmarkEnd w:id="2"/>
      <w:bookmarkEnd w:id="3"/>
    </w:p>
    <w:p w14:paraId="07BD7133" w14:textId="77777777" w:rsidR="00BD1228" w:rsidRDefault="001F7CD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1 - </w:t>
      </w:r>
      <w:r>
        <w:rPr>
          <w:rFonts w:hint="eastAsia"/>
        </w:rPr>
        <w:t>名词解释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BD1228" w14:paraId="54AC42BC" w14:textId="77777777">
        <w:tc>
          <w:tcPr>
            <w:tcW w:w="4148" w:type="dxa"/>
            <w:shd w:val="clear" w:color="auto" w:fill="BFBFBF" w:themeFill="background1" w:themeFillShade="BF"/>
          </w:tcPr>
          <w:p w14:paraId="09AC5ECA" w14:textId="77777777" w:rsidR="00BD1228" w:rsidRDefault="001F7CDE">
            <w:r>
              <w:rPr>
                <w:rFonts w:hint="eastAsia"/>
              </w:rPr>
              <w:t>缩写、术语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14:paraId="34BD13C5" w14:textId="77777777" w:rsidR="00BD1228" w:rsidRDefault="001F7CDE">
            <w:r>
              <w:rPr>
                <w:rFonts w:hint="eastAsia"/>
              </w:rPr>
              <w:t>解释</w:t>
            </w:r>
          </w:p>
        </w:tc>
      </w:tr>
      <w:tr w:rsidR="00BD1228" w14:paraId="5AA881B2" w14:textId="77777777">
        <w:tc>
          <w:tcPr>
            <w:tcW w:w="4148" w:type="dxa"/>
          </w:tcPr>
          <w:p w14:paraId="6F88FBCA" w14:textId="77777777" w:rsidR="00BD1228" w:rsidRDefault="001F7CDE">
            <w:r>
              <w:rPr>
                <w:rFonts w:hint="eastAsia"/>
              </w:rPr>
              <w:t>云端</w:t>
            </w:r>
          </w:p>
        </w:tc>
        <w:tc>
          <w:tcPr>
            <w:tcW w:w="4148" w:type="dxa"/>
          </w:tcPr>
          <w:p w14:paraId="753057E2" w14:textId="02B3DA30" w:rsidR="00BD1228" w:rsidRDefault="001F7CDE">
            <w:r>
              <w:rPr>
                <w:rFonts w:hint="eastAsia"/>
              </w:rPr>
              <w:t>泛指</w:t>
            </w:r>
            <w:r w:rsidR="00ED3F46">
              <w:rPr>
                <w:rFonts w:hint="eastAsia"/>
              </w:rPr>
              <w:t>为车机端提供业务的远程服务</w:t>
            </w:r>
            <w:r w:rsidR="00EA6AA9">
              <w:rPr>
                <w:rFonts w:hint="eastAsia"/>
              </w:rPr>
              <w:t xml:space="preserve"> </w:t>
            </w:r>
          </w:p>
        </w:tc>
      </w:tr>
      <w:tr w:rsidR="00BD1228" w14:paraId="3D300AB9" w14:textId="77777777">
        <w:tc>
          <w:tcPr>
            <w:tcW w:w="4148" w:type="dxa"/>
          </w:tcPr>
          <w:p w14:paraId="0D84689A" w14:textId="77777777" w:rsidR="00BD1228" w:rsidRDefault="001F7CDE">
            <w:r>
              <w:rPr>
                <w:rFonts w:hint="eastAsia"/>
              </w:rPr>
              <w:t>车机端、车机</w:t>
            </w:r>
          </w:p>
        </w:tc>
        <w:tc>
          <w:tcPr>
            <w:tcW w:w="4148" w:type="dxa"/>
          </w:tcPr>
          <w:p w14:paraId="2BAD94BE" w14:textId="77777777" w:rsidR="00BD1228" w:rsidRDefault="001F7CDE">
            <w:r>
              <w:rPr>
                <w:rFonts w:hint="eastAsia"/>
              </w:rPr>
              <w:t>本协议中无特别说明一般指</w:t>
            </w:r>
            <w:r>
              <w:rPr>
                <w:rFonts w:hint="eastAsia"/>
              </w:rPr>
              <w:t>HU</w:t>
            </w:r>
          </w:p>
        </w:tc>
      </w:tr>
    </w:tbl>
    <w:p w14:paraId="4F66D9D7" w14:textId="77777777" w:rsidR="00BD1228" w:rsidRDefault="001F7CDE">
      <w:pPr>
        <w:pStyle w:val="2"/>
        <w:numPr>
          <w:ilvl w:val="1"/>
          <w:numId w:val="3"/>
        </w:numPr>
        <w:rPr>
          <w:rFonts w:eastAsiaTheme="minorEastAsia"/>
        </w:rPr>
      </w:pPr>
      <w:bookmarkStart w:id="4" w:name="_Toc23982"/>
      <w:bookmarkStart w:id="5" w:name="_Toc63070943"/>
      <w:r>
        <w:rPr>
          <w:rFonts w:hint="eastAsia"/>
        </w:rPr>
        <w:t>协议概述</w:t>
      </w:r>
      <w:bookmarkEnd w:id="4"/>
      <w:bookmarkEnd w:id="5"/>
    </w:p>
    <w:p w14:paraId="7583CB0E" w14:textId="0E102EFF" w:rsidR="00A96CA0" w:rsidRPr="00A96CA0" w:rsidRDefault="001F7CDE">
      <w:pPr>
        <w:ind w:firstLine="420"/>
      </w:pPr>
      <w:r>
        <w:rPr>
          <w:rFonts w:hint="eastAsia"/>
        </w:rPr>
        <w:t>本协议定义了在车载</w:t>
      </w:r>
      <w:r>
        <w:rPr>
          <w:rFonts w:hint="eastAsia"/>
        </w:rPr>
        <w:t>IHU</w:t>
      </w:r>
      <w:r w:rsidR="006257FC">
        <w:rPr>
          <w:rFonts w:hint="eastAsia"/>
        </w:rPr>
        <w:t>商圈查询、餐馆（商家）查询、预约订座、排队取号、订座排队订单查询、取消</w:t>
      </w:r>
      <w:r w:rsidR="00A96CA0">
        <w:rPr>
          <w:rFonts w:hint="eastAsia"/>
        </w:rPr>
        <w:t>接口。</w:t>
      </w:r>
    </w:p>
    <w:p w14:paraId="5A30B659" w14:textId="77777777" w:rsidR="00BD1228" w:rsidRDefault="001F7CDE">
      <w:pPr>
        <w:pStyle w:val="2"/>
        <w:numPr>
          <w:ilvl w:val="1"/>
          <w:numId w:val="3"/>
        </w:numPr>
      </w:pPr>
      <w:bookmarkStart w:id="6" w:name="_Toc8898"/>
      <w:bookmarkStart w:id="7" w:name="_Toc63070944"/>
      <w:r>
        <w:rPr>
          <w:rFonts w:hint="eastAsia"/>
        </w:rPr>
        <w:t>协议范围</w:t>
      </w:r>
      <w:bookmarkEnd w:id="6"/>
      <w:bookmarkEnd w:id="7"/>
    </w:p>
    <w:p w14:paraId="19D05837" w14:textId="11194D81" w:rsidR="00BD1228" w:rsidRDefault="001F7CDE">
      <w:pPr>
        <w:ind w:firstLine="420"/>
      </w:pPr>
      <w:r>
        <w:rPr>
          <w:rFonts w:hint="eastAsia"/>
        </w:rPr>
        <w:t>本协议仅适用于车机</w:t>
      </w:r>
      <w:r w:rsidR="004A61C1">
        <w:rPr>
          <w:rFonts w:hint="eastAsia"/>
        </w:rPr>
        <w:t>端</w:t>
      </w:r>
      <w:r w:rsidR="004E1A74">
        <w:rPr>
          <w:rFonts w:hint="eastAsia"/>
        </w:rPr>
        <w:t>餐饮查询、预约订座、排队取号</w:t>
      </w:r>
      <w:r w:rsidR="006257FC">
        <w:rPr>
          <w:rFonts w:hint="eastAsia"/>
        </w:rPr>
        <w:t>、订座排队订单查询及取消</w:t>
      </w:r>
      <w:r>
        <w:rPr>
          <w:rFonts w:hint="eastAsia"/>
        </w:rPr>
        <w:t>场景。</w:t>
      </w:r>
    </w:p>
    <w:p w14:paraId="68D4EE53" w14:textId="330929F6" w:rsidR="00BD1228" w:rsidRDefault="001F7CDE">
      <w:pPr>
        <w:pStyle w:val="1"/>
        <w:numPr>
          <w:ilvl w:val="0"/>
          <w:numId w:val="3"/>
        </w:numPr>
      </w:pPr>
      <w:bookmarkStart w:id="8" w:name="_Toc8367"/>
      <w:bookmarkStart w:id="9" w:name="_Toc63070945"/>
      <w:r>
        <w:rPr>
          <w:rFonts w:hint="eastAsia"/>
        </w:rPr>
        <w:lastRenderedPageBreak/>
        <w:t>业务时序图</w:t>
      </w:r>
      <w:bookmarkEnd w:id="8"/>
      <w:bookmarkEnd w:id="9"/>
    </w:p>
    <w:p w14:paraId="67AF59F3" w14:textId="7EEEC819" w:rsidR="00904224" w:rsidRDefault="00646959" w:rsidP="00904224">
      <w:r>
        <w:object w:dxaOrig="11971" w:dyaOrig="8881" w14:anchorId="1CC8AC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3pt;height:366.9pt" o:ole="">
            <v:imagedata r:id="rId12" o:title=""/>
          </v:shape>
          <o:OLEObject Type="Embed" ProgID="Visio.Drawing.15" ShapeID="_x0000_i1025" DrawAspect="Content" ObjectID="_1681139143" r:id="rId13"/>
        </w:object>
      </w:r>
    </w:p>
    <w:p w14:paraId="019B85A8" w14:textId="113E7DFF" w:rsidR="00904224" w:rsidRPr="00904224" w:rsidRDefault="00904224" w:rsidP="00904224">
      <w:pPr>
        <w:ind w:firstLineChars="200" w:firstLine="420"/>
      </w:pPr>
      <w:r>
        <w:t xml:space="preserve">                              </w:t>
      </w:r>
      <w:r w:rsidR="000377F1">
        <w:rPr>
          <w:rFonts w:hint="eastAsia"/>
        </w:rPr>
        <w:t>O</w:t>
      </w:r>
      <w:r w:rsidR="000377F1">
        <w:t>2O</w:t>
      </w:r>
      <w:r w:rsidR="000377F1">
        <w:rPr>
          <w:rFonts w:hint="eastAsia"/>
        </w:rPr>
        <w:t>餐饮</w:t>
      </w:r>
      <w:r>
        <w:rPr>
          <w:rFonts w:hint="eastAsia"/>
        </w:rPr>
        <w:t>查询时序图</w:t>
      </w:r>
    </w:p>
    <w:p w14:paraId="2C5AAECA" w14:textId="77777777" w:rsidR="00BD1228" w:rsidRDefault="001F7CDE">
      <w:pPr>
        <w:pStyle w:val="1"/>
        <w:numPr>
          <w:ilvl w:val="0"/>
          <w:numId w:val="3"/>
        </w:numPr>
      </w:pPr>
      <w:bookmarkStart w:id="10" w:name="_Toc10991"/>
      <w:bookmarkStart w:id="11" w:name="_Toc63070946"/>
      <w:bookmarkStart w:id="12" w:name="_Toc20572"/>
      <w:r>
        <w:rPr>
          <w:rFonts w:hint="eastAsia"/>
        </w:rPr>
        <w:t>H</w:t>
      </w:r>
      <w:r>
        <w:t>TTPS</w:t>
      </w:r>
      <w:r>
        <w:t>协议</w:t>
      </w:r>
      <w:bookmarkStart w:id="13" w:name="_Toc61719140"/>
      <w:bookmarkStart w:id="14" w:name="_Toc63070947"/>
      <w:bookmarkEnd w:id="10"/>
      <w:bookmarkEnd w:id="11"/>
      <w:bookmarkEnd w:id="13"/>
      <w:bookmarkEnd w:id="14"/>
    </w:p>
    <w:p w14:paraId="3B1D5341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</w:p>
    <w:p w14:paraId="48412E60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  <w:bookmarkStart w:id="15" w:name="_Toc63070948"/>
      <w:bookmarkStart w:id="16" w:name="_Toc21765"/>
      <w:bookmarkEnd w:id="15"/>
    </w:p>
    <w:p w14:paraId="2B7FA380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  <w:bookmarkStart w:id="17" w:name="_Toc63070949"/>
      <w:bookmarkEnd w:id="17"/>
    </w:p>
    <w:p w14:paraId="2DF036E1" w14:textId="079CF56A" w:rsidR="00BD1228" w:rsidRDefault="001F7CDE" w:rsidP="00841248">
      <w:pPr>
        <w:pStyle w:val="2"/>
      </w:pPr>
      <w:bookmarkStart w:id="18" w:name="_Toc63070950"/>
      <w:r>
        <w:rPr>
          <w:rFonts w:hint="eastAsia"/>
        </w:rPr>
        <w:t>HTTPS</w:t>
      </w:r>
      <w:r>
        <w:rPr>
          <w:rFonts w:hint="eastAsia"/>
        </w:rPr>
        <w:t>协议约定</w:t>
      </w:r>
      <w:bookmarkEnd w:id="16"/>
      <w:bookmarkEnd w:id="18"/>
    </w:p>
    <w:p w14:paraId="139405EA" w14:textId="77777777" w:rsidR="00BD1228" w:rsidRDefault="001F7CDE">
      <w:r>
        <w:rPr>
          <w:rFonts w:hint="eastAsia"/>
        </w:rPr>
        <w:t>若无特殊说明，</w:t>
      </w:r>
      <w:r>
        <w:rPr>
          <w:rFonts w:hint="eastAsia"/>
        </w:rPr>
        <w:t>http</w:t>
      </w:r>
      <w:r>
        <w:rPr>
          <w:rFonts w:hint="eastAsia"/>
        </w:rPr>
        <w:t>接口响应数据一般为通用数据结构，如下所示</w:t>
      </w:r>
      <w:r>
        <w:rPr>
          <w:rFonts w:hint="eastAsia"/>
        </w:rPr>
        <w:t>:</w:t>
      </w:r>
    </w:p>
    <w:p w14:paraId="30B38B98" w14:textId="77777777" w:rsidR="00BD1228" w:rsidRDefault="001F7CDE">
      <w:r>
        <w:t>{</w:t>
      </w:r>
    </w:p>
    <w:p w14:paraId="72FF18C9" w14:textId="77777777" w:rsidR="00BD1228" w:rsidRDefault="001F7CDE">
      <w:r>
        <w:t xml:space="preserve">    "respCode":"00000",</w:t>
      </w:r>
    </w:p>
    <w:p w14:paraId="3F66DDAB" w14:textId="77777777" w:rsidR="00BD1228" w:rsidRDefault="001F7CDE">
      <w:r>
        <w:t xml:space="preserve">    "respMsg":"Success",</w:t>
      </w:r>
    </w:p>
    <w:p w14:paraId="6852AC54" w14:textId="77777777" w:rsidR="00BD1228" w:rsidRDefault="001F7CDE">
      <w:r>
        <w:t xml:space="preserve">    "respData":</w:t>
      </w:r>
      <w:r>
        <w:rPr>
          <w:rFonts w:hint="eastAsia"/>
        </w:rPr>
        <w:t>数据结构在具体接口中定义</w:t>
      </w:r>
    </w:p>
    <w:p w14:paraId="46AA1018" w14:textId="77777777" w:rsidR="00BD1228" w:rsidRDefault="001F7CDE">
      <w:r>
        <w:t>}</w:t>
      </w:r>
    </w:p>
    <w:p w14:paraId="0538530C" w14:textId="24DCD3D3" w:rsidR="00BD1228" w:rsidRDefault="001F7CDE">
      <w:r>
        <w:rPr>
          <w:rFonts w:hint="eastAsia"/>
        </w:rPr>
        <w:t>参数说明</w:t>
      </w:r>
      <w:r>
        <w:rPr>
          <w:rFonts w:hint="eastAsia"/>
        </w:rPr>
        <w:t>: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B237FF" w14:paraId="4F7BA182" w14:textId="77777777" w:rsidTr="00227784"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5D95EE57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5BE56BA7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0B5FBCAA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  <w:shd w:val="clear" w:color="auto" w:fill="BFBFBF" w:themeFill="background1" w:themeFillShade="BF"/>
            <w:vAlign w:val="center"/>
          </w:tcPr>
          <w:p w14:paraId="72D574CF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必填</w:t>
            </w:r>
          </w:p>
        </w:tc>
        <w:tc>
          <w:tcPr>
            <w:tcW w:w="1705" w:type="dxa"/>
            <w:shd w:val="clear" w:color="auto" w:fill="BFBFBF" w:themeFill="background1" w:themeFillShade="BF"/>
            <w:vAlign w:val="center"/>
          </w:tcPr>
          <w:p w14:paraId="01EF2C1A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237FF" w14:paraId="7F067343" w14:textId="77777777" w:rsidTr="00227784">
        <w:tc>
          <w:tcPr>
            <w:tcW w:w="1704" w:type="dxa"/>
          </w:tcPr>
          <w:p w14:paraId="54EFDDAE" w14:textId="77777777" w:rsidR="00B237FF" w:rsidRDefault="00B237FF" w:rsidP="00227784">
            <w:r>
              <w:rPr>
                <w:rFonts w:hint="eastAsia"/>
              </w:rPr>
              <w:t>返回状态码</w:t>
            </w:r>
          </w:p>
        </w:tc>
        <w:tc>
          <w:tcPr>
            <w:tcW w:w="1704" w:type="dxa"/>
          </w:tcPr>
          <w:p w14:paraId="11184ACF" w14:textId="77777777" w:rsidR="00B237FF" w:rsidRDefault="00B237FF" w:rsidP="00227784">
            <w:r>
              <w:rPr>
                <w:rFonts w:hint="eastAsia"/>
              </w:rPr>
              <w:t>respCode</w:t>
            </w:r>
          </w:p>
        </w:tc>
        <w:tc>
          <w:tcPr>
            <w:tcW w:w="1704" w:type="dxa"/>
          </w:tcPr>
          <w:p w14:paraId="6BFA9E92" w14:textId="77777777" w:rsidR="00B237FF" w:rsidRDefault="00B237FF" w:rsidP="00227784"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14:paraId="08A229CC" w14:textId="77777777" w:rsidR="00B237FF" w:rsidRDefault="00B237FF" w:rsidP="00227784"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 w14:paraId="502A3A2B" w14:textId="77777777" w:rsidR="00B237FF" w:rsidRDefault="00B237FF" w:rsidP="00227784">
            <w:r>
              <w:rPr>
                <w:rFonts w:hint="eastAsia"/>
              </w:rPr>
              <w:t>用于判断接口调用是否成功，</w:t>
            </w:r>
            <w:r>
              <w:t>"00000"</w:t>
            </w:r>
            <w:r>
              <w:rPr>
                <w:rFonts w:hint="eastAsia"/>
              </w:rPr>
              <w:t>表示接口调用成功</w:t>
            </w:r>
          </w:p>
        </w:tc>
      </w:tr>
      <w:tr w:rsidR="00B237FF" w14:paraId="44E74D16" w14:textId="77777777" w:rsidTr="00227784">
        <w:tc>
          <w:tcPr>
            <w:tcW w:w="1704" w:type="dxa"/>
          </w:tcPr>
          <w:p w14:paraId="3580C3E8" w14:textId="77777777" w:rsidR="00B237FF" w:rsidRDefault="00B237FF" w:rsidP="00227784">
            <w:r>
              <w:rPr>
                <w:rFonts w:hint="eastAsia"/>
              </w:rPr>
              <w:t>返回消息</w:t>
            </w:r>
          </w:p>
        </w:tc>
        <w:tc>
          <w:tcPr>
            <w:tcW w:w="1704" w:type="dxa"/>
          </w:tcPr>
          <w:p w14:paraId="27E86AC8" w14:textId="77777777" w:rsidR="00B237FF" w:rsidRDefault="00B237FF" w:rsidP="00227784">
            <w:r>
              <w:rPr>
                <w:rFonts w:hint="eastAsia"/>
              </w:rPr>
              <w:t>respMsg</w:t>
            </w:r>
          </w:p>
        </w:tc>
        <w:tc>
          <w:tcPr>
            <w:tcW w:w="1704" w:type="dxa"/>
          </w:tcPr>
          <w:p w14:paraId="1A5549C8" w14:textId="77777777" w:rsidR="00B237FF" w:rsidRDefault="00B237FF" w:rsidP="00227784"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14:paraId="54FC504D" w14:textId="77777777" w:rsidR="00B237FF" w:rsidRDefault="00B237FF" w:rsidP="00227784"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 w14:paraId="6EA18139" w14:textId="77777777" w:rsidR="00B237FF" w:rsidRDefault="00B237FF" w:rsidP="00227784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pCode</w:t>
            </w:r>
            <w:r>
              <w:rPr>
                <w:rFonts w:hint="eastAsia"/>
              </w:rPr>
              <w:t>为</w:t>
            </w:r>
            <w:r>
              <w:t>"00000"</w:t>
            </w:r>
            <w:r>
              <w:rPr>
                <w:rFonts w:hint="eastAsia"/>
              </w:rPr>
              <w:t>时，该字段一般为</w:t>
            </w:r>
            <w:r>
              <w:t>"Success"</w:t>
            </w:r>
          </w:p>
        </w:tc>
      </w:tr>
      <w:tr w:rsidR="00B237FF" w14:paraId="3C48099C" w14:textId="77777777" w:rsidTr="00227784">
        <w:tc>
          <w:tcPr>
            <w:tcW w:w="1704" w:type="dxa"/>
          </w:tcPr>
          <w:p w14:paraId="788515B0" w14:textId="77777777" w:rsidR="00B237FF" w:rsidRDefault="00B237FF" w:rsidP="00227784">
            <w:r>
              <w:rPr>
                <w:rFonts w:hint="eastAsia"/>
              </w:rPr>
              <w:t>返回数据</w:t>
            </w:r>
          </w:p>
        </w:tc>
        <w:tc>
          <w:tcPr>
            <w:tcW w:w="1704" w:type="dxa"/>
          </w:tcPr>
          <w:p w14:paraId="249DF2D5" w14:textId="77777777" w:rsidR="00B237FF" w:rsidRDefault="00B237FF" w:rsidP="00227784">
            <w:r>
              <w:rPr>
                <w:rFonts w:hint="eastAsia"/>
              </w:rPr>
              <w:t>respData</w:t>
            </w:r>
          </w:p>
        </w:tc>
        <w:tc>
          <w:tcPr>
            <w:tcW w:w="1704" w:type="dxa"/>
          </w:tcPr>
          <w:p w14:paraId="5A798C73" w14:textId="38BF9F59" w:rsidR="00B237FF" w:rsidRDefault="00407F57" w:rsidP="00227784">
            <w:r>
              <w:rPr>
                <w:rFonts w:hint="eastAsia"/>
              </w:rPr>
              <w:t>Ob</w:t>
            </w:r>
            <w:r>
              <w:t>ject</w:t>
            </w:r>
          </w:p>
        </w:tc>
        <w:tc>
          <w:tcPr>
            <w:tcW w:w="1705" w:type="dxa"/>
          </w:tcPr>
          <w:p w14:paraId="040E0507" w14:textId="77777777" w:rsidR="00B237FF" w:rsidRDefault="00B237FF" w:rsidP="00227784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14:paraId="28E38A94" w14:textId="77777777" w:rsidR="00B237FF" w:rsidRDefault="00B237FF" w:rsidP="00227784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pCode</w:t>
            </w:r>
            <w:r>
              <w:rPr>
                <w:rFonts w:hint="eastAsia"/>
              </w:rPr>
              <w:t>为</w:t>
            </w:r>
            <w:r>
              <w:t>"00000"</w:t>
            </w:r>
            <w:r>
              <w:rPr>
                <w:rFonts w:hint="eastAsia"/>
              </w:rPr>
              <w:t>时，在不同的接口中具体定义；数据类型及是否必填在具体的接口中定义</w:t>
            </w:r>
          </w:p>
        </w:tc>
      </w:tr>
    </w:tbl>
    <w:p w14:paraId="46B7075D" w14:textId="31F4B19F" w:rsidR="00B237FF" w:rsidRPr="00B237FF" w:rsidRDefault="00B237FF"/>
    <w:p w14:paraId="134EE6D3" w14:textId="6FCAF57C" w:rsidR="00B237FF" w:rsidRDefault="00B237FF">
      <w:r>
        <w:rPr>
          <w:rFonts w:hint="eastAsia"/>
        </w:rPr>
        <w:t>若需要登录，</w:t>
      </w:r>
      <w:r>
        <w:rPr>
          <w:rFonts w:hint="eastAsia"/>
        </w:rPr>
        <w:t xml:space="preserve"> </w:t>
      </w:r>
      <w:r>
        <w:rPr>
          <w:rFonts w:hint="eastAsia"/>
        </w:rPr>
        <w:t>则需要在请求</w:t>
      </w:r>
      <w:r>
        <w:rPr>
          <w:rFonts w:hint="eastAsia"/>
        </w:rPr>
        <w:t>He</w:t>
      </w:r>
      <w:r>
        <w:t>ader</w:t>
      </w:r>
      <w:r>
        <w:rPr>
          <w:rFonts w:hint="eastAsia"/>
        </w:rPr>
        <w:t>中设置</w:t>
      </w:r>
      <w:r>
        <w:rPr>
          <w:rFonts w:hint="eastAsia"/>
        </w:rPr>
        <w:t>Authorization</w:t>
      </w:r>
      <w:r>
        <w:rPr>
          <w:rFonts w:hint="eastAsia"/>
        </w:rPr>
        <w:t>。</w:t>
      </w:r>
    </w:p>
    <w:p w14:paraId="7CD5C541" w14:textId="77777777" w:rsidR="00B237FF" w:rsidRDefault="00B237FF" w:rsidP="00B237FF">
      <w:r>
        <w:rPr>
          <w:rFonts w:hint="eastAsia"/>
        </w:rPr>
        <w:t xml:space="preserve">Header: </w:t>
      </w:r>
    </w:p>
    <w:p w14:paraId="2FFD4081" w14:textId="77777777" w:rsidR="00B237FF" w:rsidRDefault="00B237FF" w:rsidP="00B237FF">
      <w:pPr>
        <w:ind w:firstLine="420"/>
      </w:pPr>
      <w:r>
        <w:rPr>
          <w:rFonts w:hint="eastAsia"/>
        </w:rPr>
        <w:t>Authorization</w:t>
      </w:r>
    </w:p>
    <w:p w14:paraId="6FAE43F1" w14:textId="77777777" w:rsidR="00B237FF" w:rsidRDefault="00B237FF" w:rsidP="00B237FF">
      <w:r>
        <w:rPr>
          <w:rFonts w:hint="eastAsia"/>
        </w:rPr>
        <w:t>入参说明</w:t>
      </w:r>
      <w:r>
        <w:rPr>
          <w:rFonts w:hint="eastAsia"/>
        </w:rPr>
        <w:t>:</w:t>
      </w:r>
    </w:p>
    <w:tbl>
      <w:tblPr>
        <w:tblW w:w="85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25"/>
        <w:gridCol w:w="1425"/>
        <w:gridCol w:w="847"/>
        <w:gridCol w:w="1065"/>
        <w:gridCol w:w="3757"/>
      </w:tblGrid>
      <w:tr w:rsidR="00B237FF" w14:paraId="036110A4" w14:textId="77777777" w:rsidTr="00227784">
        <w:tc>
          <w:tcPr>
            <w:tcW w:w="1425" w:type="dxa"/>
            <w:shd w:val="clear" w:color="auto" w:fill="BFBFBF" w:themeFill="background1" w:themeFillShade="BF"/>
          </w:tcPr>
          <w:p w14:paraId="0B7173C8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425" w:type="dxa"/>
            <w:shd w:val="clear" w:color="auto" w:fill="BFBFBF" w:themeFill="background1" w:themeFillShade="BF"/>
          </w:tcPr>
          <w:p w14:paraId="1A73839E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847" w:type="dxa"/>
            <w:shd w:val="clear" w:color="auto" w:fill="BFBFBF" w:themeFill="background1" w:themeFillShade="BF"/>
          </w:tcPr>
          <w:p w14:paraId="5C8D1492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065" w:type="dxa"/>
            <w:shd w:val="clear" w:color="auto" w:fill="BFBFBF" w:themeFill="background1" w:themeFillShade="BF"/>
          </w:tcPr>
          <w:p w14:paraId="2B5B0C84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必填</w:t>
            </w:r>
          </w:p>
        </w:tc>
        <w:tc>
          <w:tcPr>
            <w:tcW w:w="3757" w:type="dxa"/>
            <w:shd w:val="clear" w:color="auto" w:fill="BFBFBF" w:themeFill="background1" w:themeFillShade="BF"/>
          </w:tcPr>
          <w:p w14:paraId="5EFBF7DF" w14:textId="77777777" w:rsidR="00B237FF" w:rsidRDefault="00B237FF" w:rsidP="00227784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237FF" w14:paraId="26974723" w14:textId="77777777" w:rsidTr="00227784">
        <w:tc>
          <w:tcPr>
            <w:tcW w:w="1425" w:type="dxa"/>
          </w:tcPr>
          <w:p w14:paraId="3DC802E6" w14:textId="77777777" w:rsidR="00B237FF" w:rsidRDefault="00B237FF" w:rsidP="00227784">
            <w:r>
              <w:rPr>
                <w:rFonts w:hint="eastAsia"/>
              </w:rPr>
              <w:t>访问令牌</w:t>
            </w:r>
          </w:p>
        </w:tc>
        <w:tc>
          <w:tcPr>
            <w:tcW w:w="1425" w:type="dxa"/>
          </w:tcPr>
          <w:p w14:paraId="3D24088C" w14:textId="77777777" w:rsidR="00B237FF" w:rsidRDefault="00B237FF" w:rsidP="00227784">
            <w:r>
              <w:rPr>
                <w:rFonts w:hint="eastAsia"/>
              </w:rPr>
              <w:t>Authorization</w:t>
            </w:r>
          </w:p>
        </w:tc>
        <w:tc>
          <w:tcPr>
            <w:tcW w:w="847" w:type="dxa"/>
          </w:tcPr>
          <w:p w14:paraId="2A68B847" w14:textId="77777777" w:rsidR="00B237FF" w:rsidRDefault="00B237FF" w:rsidP="00227784">
            <w:r>
              <w:rPr>
                <w:rFonts w:hint="eastAsia"/>
              </w:rPr>
              <w:t>String</w:t>
            </w:r>
          </w:p>
        </w:tc>
        <w:tc>
          <w:tcPr>
            <w:tcW w:w="1065" w:type="dxa"/>
          </w:tcPr>
          <w:p w14:paraId="0E725855" w14:textId="77777777" w:rsidR="00B237FF" w:rsidRDefault="00B237FF" w:rsidP="00227784">
            <w:r>
              <w:rPr>
                <w:rFonts w:hint="eastAsia"/>
              </w:rPr>
              <w:t>是</w:t>
            </w:r>
          </w:p>
        </w:tc>
        <w:tc>
          <w:tcPr>
            <w:tcW w:w="3757" w:type="dxa"/>
          </w:tcPr>
          <w:p w14:paraId="53B374DE" w14:textId="77777777" w:rsidR="00B237FF" w:rsidRDefault="00B237FF" w:rsidP="00227784">
            <w:r>
              <w:rPr>
                <w:rFonts w:hint="eastAsia"/>
              </w:rPr>
              <w:t>放《宝能汽车车云通信协议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车机端登录、激活相关协议》中获取的访问令牌</w:t>
            </w:r>
          </w:p>
        </w:tc>
      </w:tr>
    </w:tbl>
    <w:p w14:paraId="102F313C" w14:textId="325D8EF0" w:rsidR="00EE4F18" w:rsidRDefault="00E66FAC" w:rsidP="00EE4F18">
      <w:pPr>
        <w:pStyle w:val="2"/>
      </w:pPr>
      <w:bookmarkStart w:id="19" w:name="_Toc63070951"/>
      <w:bookmarkEnd w:id="12"/>
      <w:r>
        <w:rPr>
          <w:rFonts w:hint="eastAsia"/>
        </w:rPr>
        <w:t>城市查询</w:t>
      </w:r>
      <w:bookmarkEnd w:id="19"/>
    </w:p>
    <w:p w14:paraId="7D80719B" w14:textId="77777777" w:rsidR="00EE4F18" w:rsidRDefault="00EE4F18" w:rsidP="00EE4F18">
      <w:pPr>
        <w:pStyle w:val="3"/>
      </w:pPr>
      <w:bookmarkStart w:id="20" w:name="_Toc59706229"/>
      <w:bookmarkStart w:id="21" w:name="_Toc63070952"/>
      <w:r>
        <w:rPr>
          <w:rFonts w:hint="eastAsia"/>
        </w:rPr>
        <w:t>热门城市查询接口</w:t>
      </w:r>
      <w:bookmarkEnd w:id="20"/>
      <w:bookmarkEnd w:id="21"/>
    </w:p>
    <w:p w14:paraId="43934AF5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4AF7864" w14:textId="69DAD055" w:rsidR="00EE4F18" w:rsidRPr="00CF6371" w:rsidRDefault="00EE4F18" w:rsidP="00EE4F18">
      <w:pPr>
        <w:ind w:firstLineChars="200" w:firstLine="420"/>
      </w:pPr>
      <w:r>
        <w:rPr>
          <w:rFonts w:hint="eastAsia"/>
        </w:rPr>
        <w:t>返回热门城市结果列表。</w:t>
      </w:r>
    </w:p>
    <w:p w14:paraId="5AAA5092" w14:textId="77777777" w:rsidR="00EE4F18" w:rsidRPr="007C19E1" w:rsidRDefault="00EE4F18" w:rsidP="00EE4F18">
      <w:pPr>
        <w:pStyle w:val="4"/>
      </w:pP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52E1CC60" w14:textId="157F8A53" w:rsidR="00EE4F18" w:rsidRDefault="00EE4F18" w:rsidP="00EE4F18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r w:rsidR="00D570CF">
        <w:rPr>
          <w:rFonts w:ascii="宋体" w:hAnsi="宋体" w:cs="宋体"/>
          <w:szCs w:val="21"/>
        </w:rPr>
        <w:t>/</w:t>
      </w:r>
      <w:proofErr w:type="spellStart"/>
      <w:r w:rsidR="00D570CF">
        <w:rPr>
          <w:rFonts w:ascii="宋体" w:hAnsi="宋体" w:cs="宋体" w:hint="eastAsia"/>
          <w:szCs w:val="21"/>
        </w:rPr>
        <w:t>cpsp</w:t>
      </w:r>
      <w:proofErr w:type="spellEnd"/>
      <w:r w:rsidR="00D570CF">
        <w:fldChar w:fldCharType="begin"/>
      </w:r>
      <w:r w:rsidR="00D570CF">
        <w:instrText xml:space="preserve"> HYPERLINK "http://localhost:8889/swagger-ui.html" \l "/operations/%E6%9E%81%E5%85%89%E6%8E%A8%E9%80%81%E6%8E%A5%E5%8F%A3/bindRegistrationIdUsingPOST" </w:instrText>
      </w:r>
      <w:r w:rsidR="00D570CF">
        <w:fldChar w:fldCharType="separate"/>
      </w:r>
      <w:r w:rsidR="00D570CF">
        <w:rPr>
          <w:rFonts w:ascii="宋体" w:hAnsi="宋体" w:cs="宋体"/>
          <w:szCs w:val="21"/>
        </w:rPr>
        <w:t>/common</w:t>
      </w:r>
      <w:r w:rsidR="00D570CF">
        <w:rPr>
          <w:rFonts w:ascii="宋体" w:hAnsi="宋体" w:cs="宋体" w:hint="eastAsia"/>
          <w:szCs w:val="21"/>
        </w:rPr>
        <w:t>Data/v</w:t>
      </w:r>
      <w:r w:rsidR="00D570CF">
        <w:rPr>
          <w:rFonts w:ascii="宋体" w:hAnsi="宋体" w:cs="宋体"/>
          <w:szCs w:val="21"/>
        </w:rPr>
        <w:t>1/city/popular</w:t>
      </w:r>
      <w:r w:rsidR="00D570CF">
        <w:rPr>
          <w:rFonts w:ascii="宋体" w:hAnsi="宋体" w:cs="宋体"/>
          <w:szCs w:val="21"/>
        </w:rPr>
        <w:fldChar w:fldCharType="end"/>
      </w:r>
    </w:p>
    <w:p w14:paraId="3B6A68D3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816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1656"/>
        <w:gridCol w:w="1446"/>
        <w:gridCol w:w="1656"/>
        <w:gridCol w:w="3402"/>
      </w:tblGrid>
      <w:tr w:rsidR="000001F9" w14:paraId="33A764A7" w14:textId="77777777" w:rsidTr="00B32621">
        <w:trPr>
          <w:trHeight w:val="224"/>
        </w:trPr>
        <w:tc>
          <w:tcPr>
            <w:tcW w:w="1656" w:type="dxa"/>
          </w:tcPr>
          <w:p w14:paraId="718BDFB2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446" w:type="dxa"/>
          </w:tcPr>
          <w:p w14:paraId="1E11AD8C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56" w:type="dxa"/>
          </w:tcPr>
          <w:p w14:paraId="273B8D55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32A9B592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001F9" w14:paraId="567BDB4F" w14:textId="77777777" w:rsidTr="00B32621">
        <w:trPr>
          <w:trHeight w:val="447"/>
        </w:trPr>
        <w:tc>
          <w:tcPr>
            <w:tcW w:w="1656" w:type="dxa"/>
          </w:tcPr>
          <w:p w14:paraId="37CD2081" w14:textId="5F243E30" w:rsidR="000001F9" w:rsidRDefault="00AB3C24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lastRenderedPageBreak/>
              <w:t>category</w:t>
            </w:r>
          </w:p>
        </w:tc>
        <w:tc>
          <w:tcPr>
            <w:tcW w:w="1446" w:type="dxa"/>
          </w:tcPr>
          <w:p w14:paraId="5364B36D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656" w:type="dxa"/>
          </w:tcPr>
          <w:p w14:paraId="59445023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</w:tcPr>
          <w:p w14:paraId="2CC32C01" w14:textId="0713AD23" w:rsidR="000001F9" w:rsidRDefault="00947BC1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  <w:r>
              <w:rPr>
                <w:rFonts w:ascii="宋体" w:hAnsi="宋体" w:cs="宋体"/>
                <w:szCs w:val="21"/>
              </w:rPr>
              <w:t>PSP</w:t>
            </w:r>
            <w:r w:rsidR="00B32621">
              <w:rPr>
                <w:rFonts w:ascii="宋体" w:hAnsi="宋体" w:cs="宋体" w:hint="eastAsia"/>
                <w:szCs w:val="21"/>
              </w:rPr>
              <w:t>类型</w:t>
            </w:r>
            <w:r w:rsidR="00CE5261">
              <w:rPr>
                <w:rFonts w:ascii="宋体" w:hAnsi="宋体" w:cs="宋体" w:hint="eastAsia"/>
                <w:szCs w:val="21"/>
              </w:rPr>
              <w:t>，这里固定为</w:t>
            </w:r>
            <w:r w:rsidR="00CE5261">
              <w:rPr>
                <w:rFonts w:ascii="宋体" w:hAnsi="宋体" w:cs="宋体"/>
                <w:szCs w:val="21"/>
              </w:rPr>
              <w:t>o2orestaurant</w:t>
            </w:r>
          </w:p>
        </w:tc>
      </w:tr>
    </w:tbl>
    <w:p w14:paraId="7C443A58" w14:textId="20C2F05D" w:rsidR="00EE4F18" w:rsidRPr="000001F9" w:rsidRDefault="00EE4F18" w:rsidP="00901BB7">
      <w:pPr>
        <w:ind w:firstLineChars="150" w:firstLine="315"/>
      </w:pPr>
    </w:p>
    <w:p w14:paraId="607F3E0C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C7C4AC6" w14:textId="0B5F8B8E" w:rsidR="00EE4F18" w:rsidRDefault="00A800C8" w:rsidP="00EE4F18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rFonts w:ascii="宋体" w:hAnsi="宋体" w:cs="宋体"/>
          <w:szCs w:val="21"/>
        </w:rPr>
        <w:t>/</w:t>
      </w:r>
      <w:proofErr w:type="spellStart"/>
      <w:r>
        <w:rPr>
          <w:rFonts w:ascii="宋体" w:hAnsi="宋体" w:cs="宋体" w:hint="eastAsia"/>
          <w:szCs w:val="21"/>
        </w:rPr>
        <w:t>cpsp</w:t>
      </w:r>
      <w:proofErr w:type="spellEnd"/>
      <w:r w:rsidR="006B3825">
        <w:fldChar w:fldCharType="begin"/>
      </w:r>
      <w:r w:rsidR="006B3825">
        <w:instrText xml:space="preserve"> HYPERLINK "http://localhost:8889/swagger-ui.html" \l "/operations/%E6%9E%81%E5%85%89%E6%8E%A8%E9%80%81%E6%8E%A5%E5%8F%A3/bindRegistrationIdUsingPOST" </w:instrText>
      </w:r>
      <w:r w:rsidR="006B3825">
        <w:fldChar w:fldCharType="separate"/>
      </w:r>
      <w:r>
        <w:rPr>
          <w:rFonts w:ascii="宋体" w:hAnsi="宋体" w:cs="宋体"/>
          <w:szCs w:val="21"/>
        </w:rPr>
        <w:t>/common</w:t>
      </w:r>
      <w:r>
        <w:rPr>
          <w:rFonts w:ascii="宋体" w:hAnsi="宋体" w:cs="宋体" w:hint="eastAsia"/>
          <w:szCs w:val="21"/>
        </w:rPr>
        <w:t>Data/v</w:t>
      </w:r>
      <w:r>
        <w:rPr>
          <w:rFonts w:ascii="宋体" w:hAnsi="宋体" w:cs="宋体"/>
          <w:szCs w:val="21"/>
        </w:rPr>
        <w:t>1/city/popular</w:t>
      </w:r>
      <w:r w:rsidR="006B3825">
        <w:rPr>
          <w:rFonts w:ascii="宋体" w:hAnsi="宋体" w:cs="宋体"/>
          <w:szCs w:val="21"/>
        </w:rPr>
        <w:fldChar w:fldCharType="end"/>
      </w:r>
      <w:r w:rsidR="002C6C23">
        <w:rPr>
          <w:rFonts w:ascii="宋体" w:hAnsi="宋体" w:cs="宋体"/>
          <w:szCs w:val="21"/>
        </w:rPr>
        <w:t>?category=o2ores</w:t>
      </w:r>
      <w:r w:rsidR="0004357E">
        <w:rPr>
          <w:rFonts w:ascii="宋体" w:hAnsi="宋体" w:cs="宋体"/>
          <w:szCs w:val="21"/>
        </w:rPr>
        <w:t>t</w:t>
      </w:r>
      <w:r w:rsidR="002C6C23">
        <w:rPr>
          <w:rFonts w:ascii="宋体" w:hAnsi="宋体" w:cs="宋体"/>
          <w:szCs w:val="21"/>
        </w:rPr>
        <w:t>aurant</w:t>
      </w:r>
    </w:p>
    <w:p w14:paraId="174D3D70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093AAB50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173F234B" w14:textId="77777777" w:rsidTr="00DF0F9C">
        <w:tc>
          <w:tcPr>
            <w:tcW w:w="2276" w:type="dxa"/>
          </w:tcPr>
          <w:p w14:paraId="2ACAC35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3FB427E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D6AF60B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0B6E084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C89F63C" w14:textId="77777777" w:rsidTr="00DF0F9C">
        <w:tc>
          <w:tcPr>
            <w:tcW w:w="2276" w:type="dxa"/>
          </w:tcPr>
          <w:p w14:paraId="6C39B5E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i</w:t>
            </w:r>
            <w:r>
              <w:rPr>
                <w:rFonts w:ascii="宋体" w:hAnsi="宋体" w:cs="宋体"/>
                <w:szCs w:val="21"/>
              </w:rPr>
              <w:t>ties</w:t>
            </w:r>
          </w:p>
        </w:tc>
        <w:tc>
          <w:tcPr>
            <w:tcW w:w="2059" w:type="dxa"/>
          </w:tcPr>
          <w:p w14:paraId="7D037D6F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>
              <w:rPr>
                <w:rFonts w:ascii="宋体" w:hAnsi="宋体" w:cs="宋体" w:hint="eastAsia"/>
                <w:szCs w:val="21"/>
              </w:rPr>
              <w:t>C</w:t>
            </w:r>
            <w:r>
              <w:rPr>
                <w:rFonts w:ascii="宋体" w:hAnsi="宋体" w:cs="宋体"/>
                <w:szCs w:val="21"/>
              </w:rPr>
              <w:t>ity&gt;</w:t>
            </w:r>
          </w:p>
        </w:tc>
        <w:tc>
          <w:tcPr>
            <w:tcW w:w="1627" w:type="dxa"/>
          </w:tcPr>
          <w:p w14:paraId="09EFFF8B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72B207B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热门城市名列表</w:t>
            </w:r>
          </w:p>
        </w:tc>
      </w:tr>
    </w:tbl>
    <w:p w14:paraId="43B836AF" w14:textId="77777777" w:rsidR="00EE4F18" w:rsidRDefault="00EE4F18" w:rsidP="00EE4F18"/>
    <w:p w14:paraId="0D16BE14" w14:textId="77777777" w:rsidR="00EE4F18" w:rsidRDefault="00EE4F18" w:rsidP="00EE4F18">
      <w:r>
        <w:rPr>
          <w:rFonts w:hint="eastAsia"/>
        </w:rPr>
        <w:t>C</w:t>
      </w:r>
      <w:r>
        <w:t xml:space="preserve">ity </w:t>
      </w:r>
      <w:r>
        <w:rPr>
          <w:rFonts w:hint="eastAsia"/>
        </w:rPr>
        <w:t>热门城市</w:t>
      </w:r>
      <w:r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71363753" w14:textId="77777777" w:rsidTr="00DF0F9C">
        <w:tc>
          <w:tcPr>
            <w:tcW w:w="2276" w:type="dxa"/>
          </w:tcPr>
          <w:p w14:paraId="3C86CB5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1A3302A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31F874F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3AAF999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49C80FC2" w14:textId="77777777" w:rsidTr="00DF0F9C">
        <w:tc>
          <w:tcPr>
            <w:tcW w:w="2276" w:type="dxa"/>
          </w:tcPr>
          <w:p w14:paraId="47F555B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tyName</w:t>
            </w:r>
          </w:p>
        </w:tc>
        <w:tc>
          <w:tcPr>
            <w:tcW w:w="2059" w:type="dxa"/>
          </w:tcPr>
          <w:p w14:paraId="29E5994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68353BA9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D3EB58F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  <w:tr w:rsidR="00EE4F18" w14:paraId="2272D564" w14:textId="77777777" w:rsidTr="00DF0F9C">
        <w:tc>
          <w:tcPr>
            <w:tcW w:w="2276" w:type="dxa"/>
          </w:tcPr>
          <w:p w14:paraId="1B115308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dCode</w:t>
            </w:r>
          </w:p>
        </w:tc>
        <w:tc>
          <w:tcPr>
            <w:tcW w:w="2059" w:type="dxa"/>
          </w:tcPr>
          <w:p w14:paraId="02AB0D5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72A5A66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EDAFEEF" w14:textId="23B714EA" w:rsidR="00EE4F18" w:rsidRDefault="000C55CE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行政区</w:t>
            </w:r>
            <w:r w:rsidR="00EE4F18">
              <w:rPr>
                <w:rFonts w:ascii="宋体" w:hAnsi="宋体" w:cs="宋体" w:hint="eastAsia"/>
                <w:szCs w:val="21"/>
              </w:rPr>
              <w:t>代码</w:t>
            </w:r>
          </w:p>
        </w:tc>
      </w:tr>
    </w:tbl>
    <w:p w14:paraId="2A712A82" w14:textId="77777777" w:rsidR="00EE4F18" w:rsidRDefault="00EE4F18" w:rsidP="00EE4F18">
      <w:pPr>
        <w:pStyle w:val="4"/>
      </w:pPr>
      <w:r>
        <w:rPr>
          <w:rFonts w:hint="eastAsia"/>
        </w:rPr>
        <w:t>响应示例</w:t>
      </w:r>
    </w:p>
    <w:p w14:paraId="52787426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>{</w:t>
      </w:r>
    </w:p>
    <w:p w14:paraId="720CB51C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respCode": "00000",</w:t>
      </w:r>
    </w:p>
    <w:p w14:paraId="6C8CF52C" w14:textId="11F79A44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/>
          <w:szCs w:val="21"/>
        </w:rPr>
        <w:t>Success</w:t>
      </w:r>
      <w:r w:rsidRPr="008F79C3">
        <w:rPr>
          <w:rFonts w:ascii="宋体" w:hAnsi="宋体" w:cs="宋体" w:hint="eastAsia"/>
          <w:szCs w:val="21"/>
        </w:rPr>
        <w:t>",</w:t>
      </w:r>
    </w:p>
    <w:p w14:paraId="76A67884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respData": {</w:t>
      </w:r>
    </w:p>
    <w:p w14:paraId="6B6A5091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cities": [{</w:t>
      </w:r>
    </w:p>
    <w:p w14:paraId="68A1CB2D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  <w:t>"cityName": "深圳市",</w:t>
      </w:r>
    </w:p>
    <w:p w14:paraId="21FC6AF8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</w:t>
      </w:r>
      <w:r>
        <w:rPr>
          <w:rFonts w:ascii="宋体" w:hAnsi="宋体" w:cs="宋体"/>
          <w:szCs w:val="21"/>
        </w:rPr>
        <w:t>ad</w:t>
      </w:r>
      <w:r w:rsidRPr="008F79C3">
        <w:rPr>
          <w:rFonts w:ascii="宋体" w:hAnsi="宋体" w:cs="宋体"/>
          <w:szCs w:val="21"/>
        </w:rPr>
        <w:t>Code": "</w:t>
      </w:r>
      <w:r w:rsidRPr="00A7315C">
        <w:t xml:space="preserve"> </w:t>
      </w:r>
      <w:r w:rsidRPr="00A7315C">
        <w:rPr>
          <w:rFonts w:ascii="宋体" w:hAnsi="宋体" w:cs="宋体"/>
          <w:szCs w:val="21"/>
        </w:rPr>
        <w:t>440300</w:t>
      </w:r>
      <w:r w:rsidRPr="008F79C3">
        <w:rPr>
          <w:rFonts w:ascii="宋体" w:hAnsi="宋体" w:cs="宋体"/>
          <w:szCs w:val="21"/>
        </w:rPr>
        <w:t>"</w:t>
      </w:r>
    </w:p>
    <w:p w14:paraId="6BA07BF7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},</w:t>
      </w:r>
    </w:p>
    <w:p w14:paraId="06C0A4B3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{</w:t>
      </w:r>
    </w:p>
    <w:p w14:paraId="277B2525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  <w:t>"cityName": "广州市",</w:t>
      </w:r>
    </w:p>
    <w:p w14:paraId="3A4CC62C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</w:t>
      </w:r>
      <w:r>
        <w:rPr>
          <w:rFonts w:ascii="宋体" w:hAnsi="宋体" w:cs="宋体"/>
          <w:szCs w:val="21"/>
        </w:rPr>
        <w:t>ad</w:t>
      </w:r>
      <w:r w:rsidRPr="008F79C3">
        <w:rPr>
          <w:rFonts w:ascii="宋体" w:hAnsi="宋体" w:cs="宋体"/>
          <w:szCs w:val="21"/>
        </w:rPr>
        <w:t>Code": "</w:t>
      </w:r>
      <w:r w:rsidRPr="003A2339">
        <w:t xml:space="preserve"> </w:t>
      </w:r>
      <w:r w:rsidRPr="003A2339">
        <w:rPr>
          <w:rFonts w:ascii="宋体" w:hAnsi="宋体" w:cs="宋体"/>
          <w:szCs w:val="21"/>
        </w:rPr>
        <w:t>440100</w:t>
      </w:r>
      <w:r w:rsidRPr="008F79C3">
        <w:rPr>
          <w:rFonts w:ascii="宋体" w:hAnsi="宋体" w:cs="宋体"/>
          <w:szCs w:val="21"/>
        </w:rPr>
        <w:t>"</w:t>
      </w:r>
    </w:p>
    <w:p w14:paraId="2E5B55A2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}</w:t>
      </w:r>
    </w:p>
    <w:p w14:paraId="00F104EB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]</w:t>
      </w:r>
    </w:p>
    <w:p w14:paraId="39564F6A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},</w:t>
      </w:r>
    </w:p>
    <w:p w14:paraId="3F315726" w14:textId="77774BF1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respTime": 1591235770</w:t>
      </w:r>
    </w:p>
    <w:p w14:paraId="62E9103D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>}</w:t>
      </w:r>
    </w:p>
    <w:p w14:paraId="2220E049" w14:textId="77777777" w:rsidR="00EE4F18" w:rsidRDefault="00EE4F18" w:rsidP="00EE4F18">
      <w:pPr>
        <w:pStyle w:val="3"/>
      </w:pPr>
      <w:bookmarkStart w:id="22" w:name="_Toc59706230"/>
      <w:bookmarkStart w:id="23" w:name="_Toc63070953"/>
      <w:r>
        <w:rPr>
          <w:rFonts w:hint="eastAsia"/>
        </w:rPr>
        <w:lastRenderedPageBreak/>
        <w:t>城市搜索接口</w:t>
      </w:r>
      <w:bookmarkEnd w:id="22"/>
      <w:bookmarkEnd w:id="23"/>
    </w:p>
    <w:p w14:paraId="6249081D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26C93833" w14:textId="77777777" w:rsidR="00EE4F18" w:rsidRDefault="00EE4F18" w:rsidP="00EE4F18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查询城市， 支持城市名、区</w:t>
      </w:r>
      <w:r>
        <w:rPr>
          <w:rFonts w:ascii="宋体" w:hAnsi="宋体" w:cs="宋体"/>
          <w:szCs w:val="21"/>
        </w:rPr>
        <w:t>/</w:t>
      </w:r>
      <w:r>
        <w:rPr>
          <w:rFonts w:ascii="宋体" w:hAnsi="宋体" w:cs="宋体" w:hint="eastAsia"/>
          <w:szCs w:val="21"/>
        </w:rPr>
        <w:t>县名模糊查询。</w:t>
      </w:r>
    </w:p>
    <w:p w14:paraId="107DB314" w14:textId="77777777" w:rsidR="00EE4F18" w:rsidRPr="007C19E1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414BC2BC" w14:textId="16C05FC5" w:rsidR="00EE4F18" w:rsidRDefault="00EE4F18" w:rsidP="00EE4F18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4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F51F8A">
          <w:rPr>
            <w:rFonts w:ascii="宋体" w:hAnsi="宋体" w:cs="宋体" w:hint="eastAsia"/>
            <w:szCs w:val="21"/>
          </w:rPr>
          <w:t>comm</w:t>
        </w:r>
        <w:r w:rsidR="00F51F8A">
          <w:rPr>
            <w:rFonts w:ascii="宋体" w:hAnsi="宋体" w:cs="宋体"/>
            <w:szCs w:val="21"/>
          </w:rPr>
          <w:t>on</w:t>
        </w:r>
        <w:r w:rsidR="00B6078A">
          <w:rPr>
            <w:rFonts w:ascii="宋体" w:hAnsi="宋体" w:cs="宋体"/>
            <w:szCs w:val="21"/>
          </w:rPr>
          <w:t>Data</w:t>
        </w:r>
        <w:r>
          <w:rPr>
            <w:rFonts w:ascii="宋体" w:hAnsi="宋体" w:cs="宋体" w:hint="eastAsia"/>
            <w:szCs w:val="21"/>
          </w:rPr>
          <w:t>/v1/</w:t>
        </w:r>
        <w:r>
          <w:rPr>
            <w:rFonts w:ascii="宋体" w:hAnsi="宋体" w:cs="宋体"/>
            <w:szCs w:val="21"/>
          </w:rPr>
          <w:t>city/lookup</w:t>
        </w:r>
      </w:hyperlink>
    </w:p>
    <w:p w14:paraId="127A702E" w14:textId="33496573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75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3"/>
        <w:gridCol w:w="1700"/>
        <w:gridCol w:w="1842"/>
        <w:gridCol w:w="3400"/>
      </w:tblGrid>
      <w:tr w:rsidR="008C4CC5" w14:paraId="27672DC5" w14:textId="77777777" w:rsidTr="008C4CC5">
        <w:trPr>
          <w:trHeight w:val="224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DEA00" w14:textId="77777777" w:rsidR="008C4CC5" w:rsidRDefault="008C4CC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E6BDDF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ECC81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86F6A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C4CC5" w14:paraId="60BC6227" w14:textId="77777777" w:rsidTr="008C4CC5">
        <w:trPr>
          <w:trHeight w:val="447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3A680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keyword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73E5C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042AA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5A3552" w14:textId="77777777" w:rsidR="008C4CC5" w:rsidRDefault="008C4CC5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搜索关键字， 支持城市名、区/县名， 如：南山</w:t>
            </w:r>
          </w:p>
        </w:tc>
      </w:tr>
      <w:tr w:rsidR="008C4CC5" w14:paraId="36EABA4B" w14:textId="77777777" w:rsidTr="008C4CC5">
        <w:trPr>
          <w:trHeight w:val="447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E6A6E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ln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5C5E4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5A40D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8379F7" w14:textId="77777777" w:rsidR="008C4CC5" w:rsidRDefault="008C4CC5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经度，6位小数，如：115.909546</w:t>
            </w:r>
          </w:p>
        </w:tc>
      </w:tr>
      <w:tr w:rsidR="008C4CC5" w14:paraId="3733707C" w14:textId="77777777" w:rsidTr="008C4CC5">
        <w:trPr>
          <w:trHeight w:val="447"/>
        </w:trPr>
        <w:tc>
          <w:tcPr>
            <w:tcW w:w="2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9A69C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la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9A6EF" w14:textId="77777777" w:rsidR="008C4CC5" w:rsidRDefault="008C4CC5">
            <w:pPr>
              <w:ind w:firstLine="420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5E6C2" w14:textId="77777777" w:rsidR="008C4CC5" w:rsidRDefault="008C4CC5">
            <w:pPr>
              <w:rPr>
                <w:rFonts w:ascii="宋体" w:hAnsi="宋体" w:cs="宋体"/>
                <w:szCs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26256" w14:textId="77777777" w:rsidR="008C4CC5" w:rsidRDefault="008C4CC5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纬度, 6位小数,如：28.662558</w:t>
            </w:r>
          </w:p>
        </w:tc>
      </w:tr>
    </w:tbl>
    <w:p w14:paraId="4B6F0675" w14:textId="77777777" w:rsidR="008C4CC5" w:rsidRDefault="008C4CC5" w:rsidP="008C4CC5">
      <w:pPr>
        <w:rPr>
          <w:rFonts w:hint="eastAsia"/>
        </w:rPr>
      </w:pPr>
      <w:r>
        <w:rPr>
          <w:rFonts w:hint="eastAsia"/>
        </w:rPr>
        <w:t>若经度、纬度不为空，</w:t>
      </w:r>
      <w:r>
        <w:t xml:space="preserve"> </w:t>
      </w:r>
      <w:r>
        <w:rPr>
          <w:rFonts w:hint="eastAsia"/>
        </w:rPr>
        <w:t>则返回结果以当前车辆位置近远进行排序。</w:t>
      </w:r>
    </w:p>
    <w:p w14:paraId="60AEB8B4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29F0A98C" w14:textId="505578D0" w:rsidR="00EE4F18" w:rsidRDefault="006B3825" w:rsidP="00EE4F18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15" w:anchor="/operations/%E6%9E%81%E5%85%89%E6%8E%A8%E9%80%81%E6%8E%A5%E5%8F%A3/bindRegistrationIdUsingPOST" w:history="1">
        <w:r w:rsidR="00EE4F18">
          <w:rPr>
            <w:rFonts w:ascii="宋体" w:hAnsi="宋体" w:cs="宋体" w:hint="eastAsia"/>
            <w:szCs w:val="21"/>
          </w:rPr>
          <w:t>/</w:t>
        </w:r>
        <w:r w:rsidR="00945A0F">
          <w:rPr>
            <w:rFonts w:ascii="宋体" w:hAnsi="宋体" w:cs="宋体" w:hint="eastAsia"/>
            <w:szCs w:val="21"/>
          </w:rPr>
          <w:t>common</w:t>
        </w:r>
        <w:r w:rsidR="00EA7749">
          <w:rPr>
            <w:rFonts w:ascii="宋体" w:hAnsi="宋体" w:cs="宋体"/>
            <w:szCs w:val="21"/>
          </w:rPr>
          <w:t>Data</w:t>
        </w:r>
        <w:r w:rsidR="00EE4F18">
          <w:rPr>
            <w:rFonts w:ascii="宋体" w:hAnsi="宋体" w:cs="宋体" w:hint="eastAsia"/>
            <w:szCs w:val="21"/>
          </w:rPr>
          <w:t>/v1/</w:t>
        </w:r>
        <w:r w:rsidR="00EE4F18">
          <w:rPr>
            <w:rFonts w:ascii="宋体" w:hAnsi="宋体" w:cs="宋体"/>
            <w:szCs w:val="21"/>
          </w:rPr>
          <w:t>city/lookup?keyword=</w:t>
        </w:r>
        <w:r w:rsidR="00EE4F18">
          <w:rPr>
            <w:rFonts w:ascii="宋体" w:hAnsi="宋体" w:cs="宋体" w:hint="eastAsia"/>
            <w:szCs w:val="21"/>
          </w:rPr>
          <w:t>南山</w:t>
        </w:r>
      </w:hyperlink>
    </w:p>
    <w:p w14:paraId="10A51B0E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290BAE98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搜索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04B4DB60" w14:textId="77777777" w:rsidTr="00DF0F9C">
        <w:tc>
          <w:tcPr>
            <w:tcW w:w="2276" w:type="dxa"/>
          </w:tcPr>
          <w:p w14:paraId="4035D4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6C18112A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25758EA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1BFAEF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811DBAD" w14:textId="77777777" w:rsidTr="00DF0F9C">
        <w:tc>
          <w:tcPr>
            <w:tcW w:w="2276" w:type="dxa"/>
          </w:tcPr>
          <w:p w14:paraId="29509432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ci</w:t>
            </w:r>
            <w:r w:rsidRPr="006B78A5">
              <w:rPr>
                <w:rFonts w:ascii="宋体" w:hAnsi="宋体"/>
                <w:szCs w:val="21"/>
              </w:rPr>
              <w:t>ties</w:t>
            </w:r>
          </w:p>
        </w:tc>
        <w:tc>
          <w:tcPr>
            <w:tcW w:w="2059" w:type="dxa"/>
          </w:tcPr>
          <w:p w14:paraId="1351FCFC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/>
                <w:szCs w:val="21"/>
              </w:rPr>
              <w:t>List&lt;City&gt;</w:t>
            </w:r>
          </w:p>
        </w:tc>
        <w:tc>
          <w:tcPr>
            <w:tcW w:w="1627" w:type="dxa"/>
          </w:tcPr>
          <w:p w14:paraId="4B631993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3D907ED" w14:textId="77777777" w:rsidR="00EE4F18" w:rsidRPr="006B78A5" w:rsidRDefault="00EE4F18" w:rsidP="00DF0F9C">
            <w:pPr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城市</w:t>
            </w:r>
            <w:r>
              <w:rPr>
                <w:rFonts w:ascii="宋体" w:hAnsi="宋体" w:hint="eastAsia"/>
                <w:szCs w:val="21"/>
              </w:rPr>
              <w:t>结果</w:t>
            </w:r>
            <w:r w:rsidRPr="006B78A5">
              <w:rPr>
                <w:rFonts w:ascii="宋体" w:hAnsi="宋体" w:hint="eastAsia"/>
                <w:szCs w:val="21"/>
              </w:rPr>
              <w:t>列表</w:t>
            </w:r>
          </w:p>
        </w:tc>
      </w:tr>
    </w:tbl>
    <w:p w14:paraId="502547C0" w14:textId="77777777" w:rsidR="00EE4F18" w:rsidRDefault="00EE4F18" w:rsidP="00EE4F18">
      <w:pPr>
        <w:rPr>
          <w:szCs w:val="21"/>
        </w:rPr>
      </w:pPr>
    </w:p>
    <w:p w14:paraId="413E6AAA" w14:textId="77777777" w:rsidR="00EE4F18" w:rsidRDefault="00EE4F18" w:rsidP="00EE4F18">
      <w:pPr>
        <w:rPr>
          <w:szCs w:val="21"/>
        </w:rPr>
      </w:pPr>
      <w:r>
        <w:rPr>
          <w:szCs w:val="21"/>
        </w:rPr>
        <w:t>City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2C73C9B5" w14:textId="77777777" w:rsidTr="00DF0F9C">
        <w:tc>
          <w:tcPr>
            <w:tcW w:w="2276" w:type="dxa"/>
          </w:tcPr>
          <w:p w14:paraId="128ED467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0C77225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516C98C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4E2CEC58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E8C1AAB" w14:textId="77777777" w:rsidTr="00DF0F9C">
        <w:tc>
          <w:tcPr>
            <w:tcW w:w="2276" w:type="dxa"/>
          </w:tcPr>
          <w:p w14:paraId="710DE125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</w:t>
            </w:r>
            <w:r>
              <w:rPr>
                <w:rFonts w:ascii="宋体" w:hAnsi="宋体" w:cs="宋体"/>
                <w:szCs w:val="21"/>
              </w:rPr>
              <w:t>rovince</w:t>
            </w:r>
          </w:p>
        </w:tc>
        <w:tc>
          <w:tcPr>
            <w:tcW w:w="2059" w:type="dxa"/>
          </w:tcPr>
          <w:p w14:paraId="3C8331B7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0171B4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17DB4C0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省份名（用于区分同名城市）</w:t>
            </w:r>
          </w:p>
        </w:tc>
      </w:tr>
      <w:tr w:rsidR="00EE4F18" w14:paraId="2A48AAFC" w14:textId="77777777" w:rsidTr="00DF0F9C">
        <w:tc>
          <w:tcPr>
            <w:tcW w:w="2276" w:type="dxa"/>
          </w:tcPr>
          <w:p w14:paraId="4FE7E1B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ity</w:t>
            </w:r>
          </w:p>
        </w:tc>
        <w:tc>
          <w:tcPr>
            <w:tcW w:w="2059" w:type="dxa"/>
          </w:tcPr>
          <w:p w14:paraId="0DCA3FC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2FCC40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5F81BA0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  <w:tr w:rsidR="00EE4F18" w14:paraId="17E82EAA" w14:textId="77777777" w:rsidTr="00DF0F9C">
        <w:tc>
          <w:tcPr>
            <w:tcW w:w="2276" w:type="dxa"/>
          </w:tcPr>
          <w:p w14:paraId="40D4419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istrict</w:t>
            </w:r>
          </w:p>
        </w:tc>
        <w:tc>
          <w:tcPr>
            <w:tcW w:w="2059" w:type="dxa"/>
          </w:tcPr>
          <w:p w14:paraId="29E41E1C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F63E81F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26CCBFD6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县/区</w:t>
            </w:r>
          </w:p>
        </w:tc>
      </w:tr>
      <w:tr w:rsidR="00EE4F18" w14:paraId="5D3CCACD" w14:textId="77777777" w:rsidTr="00DF0F9C">
        <w:tc>
          <w:tcPr>
            <w:tcW w:w="2276" w:type="dxa"/>
          </w:tcPr>
          <w:p w14:paraId="4152F2E5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dCode</w:t>
            </w:r>
          </w:p>
        </w:tc>
        <w:tc>
          <w:tcPr>
            <w:tcW w:w="2059" w:type="dxa"/>
          </w:tcPr>
          <w:p w14:paraId="263D0B7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EECB6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A140627" w14:textId="4A34F83D" w:rsidR="00EE4F18" w:rsidRDefault="003F201B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行政</w:t>
            </w:r>
            <w:r w:rsidR="00603CBC">
              <w:rPr>
                <w:rFonts w:ascii="宋体" w:hAnsi="宋体" w:cs="宋体" w:hint="eastAsia"/>
                <w:szCs w:val="21"/>
              </w:rPr>
              <w:t>区</w:t>
            </w:r>
            <w:r w:rsidR="00EE4F18">
              <w:rPr>
                <w:rFonts w:ascii="宋体" w:hAnsi="宋体" w:cs="宋体" w:hint="eastAsia"/>
                <w:szCs w:val="21"/>
              </w:rPr>
              <w:t>编码</w:t>
            </w:r>
          </w:p>
        </w:tc>
      </w:tr>
    </w:tbl>
    <w:p w14:paraId="003D0300" w14:textId="77777777" w:rsidR="00EE4F18" w:rsidRDefault="00EE4F18" w:rsidP="00EE4F18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响应示例</w:t>
      </w:r>
    </w:p>
    <w:p w14:paraId="3FA8D963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4BA88242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Code": "00000",</w:t>
      </w:r>
    </w:p>
    <w:p w14:paraId="1A99F74B" w14:textId="0875E623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>
        <w:rPr>
          <w:rFonts w:ascii="宋体" w:hAnsi="宋体" w:cs="宋体" w:hint="eastAsia"/>
          <w:szCs w:val="21"/>
        </w:rPr>
        <w:t>",</w:t>
      </w:r>
    </w:p>
    <w:p w14:paraId="1FB0BF81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Data": {</w:t>
      </w:r>
    </w:p>
    <w:p w14:paraId="5AAF87BC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/>
          <w:szCs w:val="21"/>
        </w:rPr>
        <w:t>cities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[</w:t>
      </w:r>
    </w:p>
    <w:p w14:paraId="1AF72944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 {</w:t>
      </w:r>
    </w:p>
    <w:p w14:paraId="16F6D3BF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p</w:t>
      </w:r>
      <w:r>
        <w:rPr>
          <w:rFonts w:ascii="宋体" w:hAnsi="宋体" w:cs="宋体"/>
          <w:szCs w:val="21"/>
        </w:rPr>
        <w:t>rovince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广东省",</w:t>
      </w:r>
    </w:p>
    <w:p w14:paraId="16260927" w14:textId="4ED74665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 w:cs="宋体"/>
          <w:szCs w:val="21"/>
        </w:rPr>
        <w:t>city</w:t>
      </w:r>
      <w:r>
        <w:rPr>
          <w:rFonts w:ascii="宋体" w:hAnsi="宋体" w:cs="宋体" w:hint="eastAsia"/>
          <w:szCs w:val="21"/>
        </w:rPr>
        <w:t>":</w:t>
      </w:r>
      <w:r w:rsidR="0084759C"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深圳市"，</w:t>
      </w:r>
    </w:p>
    <w:p w14:paraId="4C39CA93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 w:cs="宋体"/>
          <w:szCs w:val="21"/>
        </w:rPr>
        <w:t>district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福田区"，</w:t>
      </w:r>
    </w:p>
    <w:p w14:paraId="601D4616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a</w:t>
      </w:r>
      <w:r>
        <w:rPr>
          <w:rFonts w:ascii="宋体" w:hAnsi="宋体" w:cs="宋体"/>
          <w:szCs w:val="21"/>
        </w:rPr>
        <w:t>dCode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</w:t>
      </w:r>
      <w:r w:rsidRPr="00A90A6D">
        <w:rPr>
          <w:rFonts w:ascii="宋体" w:hAnsi="宋体" w:cs="宋体"/>
          <w:szCs w:val="21"/>
        </w:rPr>
        <w:t>440304</w:t>
      </w:r>
      <w:r>
        <w:rPr>
          <w:rFonts w:ascii="宋体" w:hAnsi="宋体" w:cs="宋体" w:hint="eastAsia"/>
          <w:szCs w:val="21"/>
        </w:rPr>
        <w:t>"，</w:t>
      </w:r>
    </w:p>
    <w:p w14:paraId="5E16AE48" w14:textId="77777777" w:rsidR="00EE4F18" w:rsidRDefault="00EE4F18" w:rsidP="00EE4F18">
      <w:pPr>
        <w:ind w:left="420" w:firstLineChars="300" w:firstLine="63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2728D667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]</w:t>
      </w:r>
    </w:p>
    <w:p w14:paraId="64B5E384" w14:textId="77777777" w:rsidR="00EE4F18" w:rsidRDefault="00EE4F18" w:rsidP="00EE4F18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,</w:t>
      </w:r>
    </w:p>
    <w:p w14:paraId="30E61E57" w14:textId="36A955DC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Time": 1591235770</w:t>
      </w:r>
    </w:p>
    <w:p w14:paraId="0726ABDA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60BC39EE" w14:textId="77777777" w:rsidR="00E66FAC" w:rsidRDefault="00E66FAC" w:rsidP="00E66FAC">
      <w:pPr>
        <w:pStyle w:val="2"/>
      </w:pPr>
      <w:bookmarkStart w:id="24" w:name="_Toc63070954"/>
      <w:r>
        <w:rPr>
          <w:rFonts w:hint="eastAsia"/>
        </w:rPr>
        <w:t>商家查询</w:t>
      </w:r>
      <w:bookmarkEnd w:id="24"/>
    </w:p>
    <w:p w14:paraId="6028F11B" w14:textId="66819974" w:rsidR="00AF6159" w:rsidRDefault="00FD1FC6" w:rsidP="00AF6159">
      <w:pPr>
        <w:pStyle w:val="3"/>
      </w:pPr>
      <w:bookmarkStart w:id="25" w:name="_Toc57209902"/>
      <w:bookmarkStart w:id="26" w:name="_Toc63070955"/>
      <w:r>
        <w:rPr>
          <w:rFonts w:hint="eastAsia"/>
        </w:rPr>
        <w:t>商</w:t>
      </w:r>
      <w:r w:rsidR="00853683">
        <w:rPr>
          <w:rFonts w:hint="eastAsia"/>
        </w:rPr>
        <w:t>圈</w:t>
      </w:r>
      <w:r>
        <w:rPr>
          <w:rFonts w:hint="eastAsia"/>
        </w:rPr>
        <w:t>查询接口</w:t>
      </w:r>
      <w:bookmarkEnd w:id="25"/>
      <w:bookmarkEnd w:id="26"/>
    </w:p>
    <w:p w14:paraId="1DB69172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7FF686D2" w14:textId="3BE9444D" w:rsidR="00AF6159" w:rsidRPr="00CF6371" w:rsidRDefault="008159F9" w:rsidP="00A90B2C">
      <w:pPr>
        <w:ind w:firstLineChars="200" w:firstLine="420"/>
      </w:pPr>
      <w:r>
        <w:rPr>
          <w:rFonts w:hint="eastAsia"/>
        </w:rPr>
        <w:t>查</w:t>
      </w:r>
      <w:r w:rsidR="00A17814">
        <w:rPr>
          <w:rFonts w:hint="eastAsia"/>
        </w:rPr>
        <w:t>询</w:t>
      </w:r>
      <w:r w:rsidR="00863704">
        <w:rPr>
          <w:rFonts w:hint="eastAsia"/>
        </w:rPr>
        <w:t>热门商圈</w:t>
      </w:r>
      <w:r w:rsidR="00AF6159">
        <w:rPr>
          <w:rFonts w:hint="eastAsia"/>
        </w:rPr>
        <w:t>。</w:t>
      </w:r>
    </w:p>
    <w:p w14:paraId="2F9F2046" w14:textId="77777777" w:rsidR="00AF6159" w:rsidRPr="007C19E1" w:rsidRDefault="00AF6159" w:rsidP="00AF6159">
      <w:pPr>
        <w:pStyle w:val="4"/>
      </w:pP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06A5EC2F" w14:textId="1FCE3A26" w:rsidR="00AF6159" w:rsidRDefault="00AF6159" w:rsidP="00AF6159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6" w:anchor="/operations/%E6%9E%81%E5%85%89%E6%8E%A8%E9%80%81%E6%8E%A5%E5%8F%A3/bindRegistrationIdUsingPOST" w:history="1">
        <w:r>
          <w:rPr>
            <w:rFonts w:ascii="宋体" w:hAnsi="宋体" w:cs="宋体"/>
            <w:szCs w:val="21"/>
          </w:rPr>
          <w:t>/</w:t>
        </w:r>
        <w:r w:rsidR="00554172">
          <w:rPr>
            <w:rFonts w:ascii="宋体" w:hAnsi="宋体" w:cs="宋体"/>
            <w:szCs w:val="21"/>
          </w:rPr>
          <w:t>cpsp/o2o/restaurant</w:t>
        </w:r>
        <w:r w:rsidR="005B4FF7" w:rsidRPr="005B4FF7">
          <w:rPr>
            <w:rFonts w:ascii="宋体" w:hAnsi="宋体" w:cs="宋体" w:hint="eastAsia"/>
            <w:szCs w:val="21"/>
          </w:rPr>
          <w:t>/v</w:t>
        </w:r>
        <w:r w:rsidR="005B4FF7" w:rsidRPr="005B4FF7">
          <w:rPr>
            <w:rFonts w:ascii="宋体" w:hAnsi="宋体" w:cs="宋体"/>
            <w:szCs w:val="21"/>
          </w:rPr>
          <w:t>1</w:t>
        </w:r>
        <w:r>
          <w:rPr>
            <w:rFonts w:ascii="宋体" w:hAnsi="宋体" w:cs="宋体"/>
            <w:szCs w:val="21"/>
          </w:rPr>
          <w:t>/</w:t>
        </w:r>
        <w:r w:rsidR="00CC4F28">
          <w:rPr>
            <w:rFonts w:ascii="宋体" w:hAnsi="宋体" w:cs="宋体" w:hint="eastAsia"/>
            <w:szCs w:val="21"/>
          </w:rPr>
          <w:t>po</w:t>
        </w:r>
        <w:r w:rsidR="00CC4F28">
          <w:rPr>
            <w:rFonts w:ascii="宋体" w:hAnsi="宋体" w:cs="宋体"/>
            <w:szCs w:val="21"/>
          </w:rPr>
          <w:t>i</w:t>
        </w:r>
        <w:r w:rsidR="00EF548B">
          <w:rPr>
            <w:rFonts w:ascii="宋体" w:hAnsi="宋体" w:cs="宋体"/>
            <w:szCs w:val="21"/>
          </w:rPr>
          <w:t>/mall</w:t>
        </w:r>
        <w:r w:rsidR="00351F03">
          <w:rPr>
            <w:rFonts w:ascii="宋体" w:hAnsi="宋体" w:cs="宋体"/>
            <w:szCs w:val="21"/>
          </w:rPr>
          <w:t>/list</w:t>
        </w:r>
      </w:hyperlink>
    </w:p>
    <w:p w14:paraId="266276E1" w14:textId="6CA1E0A8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7E76FD" w14:paraId="0F42B154" w14:textId="77777777" w:rsidTr="00317F9A">
        <w:trPr>
          <w:trHeight w:val="224"/>
        </w:trPr>
        <w:tc>
          <w:tcPr>
            <w:tcW w:w="2134" w:type="dxa"/>
          </w:tcPr>
          <w:p w14:paraId="0E9D7841" w14:textId="77777777" w:rsidR="007E76FD" w:rsidRDefault="007E76F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4A1B20D7" w14:textId="77777777" w:rsidR="007E76FD" w:rsidRDefault="007E76F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0DC7C009" w14:textId="77777777" w:rsidR="007E76FD" w:rsidRDefault="007E76F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431ECA46" w14:textId="77777777" w:rsidR="007E76FD" w:rsidRDefault="007E76F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F70FF" w14:paraId="75C4318A" w14:textId="77777777" w:rsidTr="00317F9A">
        <w:trPr>
          <w:trHeight w:val="447"/>
        </w:trPr>
        <w:tc>
          <w:tcPr>
            <w:tcW w:w="2134" w:type="dxa"/>
          </w:tcPr>
          <w:p w14:paraId="0C99AB73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ng</w:t>
            </w:r>
          </w:p>
        </w:tc>
        <w:tc>
          <w:tcPr>
            <w:tcW w:w="1701" w:type="dxa"/>
          </w:tcPr>
          <w:p w14:paraId="7E531CA3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  <w:vMerge w:val="restart"/>
          </w:tcPr>
          <w:p w14:paraId="557E8C74" w14:textId="4F9A4165" w:rsidR="008F70FF" w:rsidRDefault="00FD3824" w:rsidP="008F70FF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（可选）</w:t>
            </w:r>
          </w:p>
        </w:tc>
        <w:tc>
          <w:tcPr>
            <w:tcW w:w="3402" w:type="dxa"/>
          </w:tcPr>
          <w:p w14:paraId="72DF2610" w14:textId="77777777" w:rsidR="008F70FF" w:rsidRDefault="008F70FF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理位置经度， 如：1</w:t>
            </w:r>
            <w:r>
              <w:rPr>
                <w:rFonts w:ascii="宋体" w:hAnsi="宋体" w:cs="宋体"/>
                <w:szCs w:val="21"/>
              </w:rPr>
              <w:t>23.120323</w:t>
            </w:r>
          </w:p>
        </w:tc>
      </w:tr>
      <w:tr w:rsidR="008F70FF" w14:paraId="17BCE409" w14:textId="77777777" w:rsidTr="00317F9A">
        <w:trPr>
          <w:trHeight w:val="447"/>
        </w:trPr>
        <w:tc>
          <w:tcPr>
            <w:tcW w:w="2134" w:type="dxa"/>
          </w:tcPr>
          <w:p w14:paraId="02AD738C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at</w:t>
            </w:r>
          </w:p>
        </w:tc>
        <w:tc>
          <w:tcPr>
            <w:tcW w:w="1701" w:type="dxa"/>
          </w:tcPr>
          <w:p w14:paraId="53367170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  <w:vMerge/>
          </w:tcPr>
          <w:p w14:paraId="6AAABCA4" w14:textId="19D2CC5A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</w:p>
        </w:tc>
        <w:tc>
          <w:tcPr>
            <w:tcW w:w="3402" w:type="dxa"/>
          </w:tcPr>
          <w:p w14:paraId="3313C016" w14:textId="77777777" w:rsidR="008F70FF" w:rsidRDefault="008F70FF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理位置纬度，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</w:t>
            </w:r>
            <w:r>
              <w:rPr>
                <w:rFonts w:ascii="宋体" w:hAnsi="宋体" w:cs="宋体"/>
                <w:szCs w:val="21"/>
              </w:rPr>
              <w:t>23.239023</w:t>
            </w:r>
          </w:p>
        </w:tc>
      </w:tr>
      <w:tr w:rsidR="008F70FF" w14:paraId="1234E185" w14:textId="77777777" w:rsidTr="00317F9A">
        <w:trPr>
          <w:trHeight w:val="447"/>
        </w:trPr>
        <w:tc>
          <w:tcPr>
            <w:tcW w:w="2134" w:type="dxa"/>
          </w:tcPr>
          <w:p w14:paraId="4484F128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dius</w:t>
            </w:r>
          </w:p>
        </w:tc>
        <w:tc>
          <w:tcPr>
            <w:tcW w:w="1701" w:type="dxa"/>
          </w:tcPr>
          <w:p w14:paraId="3B2454BD" w14:textId="77777777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  <w:vMerge/>
          </w:tcPr>
          <w:p w14:paraId="7BD39BE4" w14:textId="0EE4E888" w:rsidR="008F70FF" w:rsidRDefault="008F70FF" w:rsidP="00317F9A">
            <w:pPr>
              <w:ind w:firstLine="420"/>
              <w:rPr>
                <w:rFonts w:ascii="宋体" w:hAnsi="宋体" w:cs="宋体"/>
                <w:szCs w:val="21"/>
              </w:rPr>
            </w:pPr>
          </w:p>
        </w:tc>
        <w:tc>
          <w:tcPr>
            <w:tcW w:w="3402" w:type="dxa"/>
          </w:tcPr>
          <w:p w14:paraId="001073BE" w14:textId="77777777" w:rsidR="008F70FF" w:rsidRDefault="008F70FF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半径，单位【米】， 默认5</w:t>
            </w:r>
            <w:r>
              <w:rPr>
                <w:rFonts w:ascii="宋体" w:hAnsi="宋体" w:cs="宋体"/>
                <w:szCs w:val="21"/>
              </w:rPr>
              <w:t>000</w:t>
            </w:r>
          </w:p>
        </w:tc>
      </w:tr>
      <w:tr w:rsidR="007E76FD" w14:paraId="3568C1E5" w14:textId="77777777" w:rsidTr="00317F9A">
        <w:trPr>
          <w:trHeight w:val="447"/>
        </w:trPr>
        <w:tc>
          <w:tcPr>
            <w:tcW w:w="2134" w:type="dxa"/>
          </w:tcPr>
          <w:p w14:paraId="11BC6637" w14:textId="10BD6AB8" w:rsidR="007E76FD" w:rsidRDefault="00D40F62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dCode</w:t>
            </w:r>
          </w:p>
        </w:tc>
        <w:tc>
          <w:tcPr>
            <w:tcW w:w="1701" w:type="dxa"/>
          </w:tcPr>
          <w:p w14:paraId="03AA0446" w14:textId="77777777" w:rsidR="007E76FD" w:rsidRDefault="007E76F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2C72ACDE" w14:textId="1B00F5F4" w:rsidR="007E76FD" w:rsidRDefault="00FD382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（可选）</w:t>
            </w:r>
          </w:p>
        </w:tc>
        <w:tc>
          <w:tcPr>
            <w:tcW w:w="3402" w:type="dxa"/>
          </w:tcPr>
          <w:p w14:paraId="465E9436" w14:textId="2ACE90AA" w:rsidR="007E76FD" w:rsidRDefault="007E76FD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</w:t>
            </w:r>
            <w:r w:rsidR="004D2D0E">
              <w:rPr>
                <w:rFonts w:ascii="宋体" w:hAnsi="宋体" w:cs="宋体" w:hint="eastAsia"/>
                <w:szCs w:val="21"/>
              </w:rPr>
              <w:t>的行政区编码</w:t>
            </w:r>
          </w:p>
        </w:tc>
      </w:tr>
    </w:tbl>
    <w:p w14:paraId="1934878B" w14:textId="32CCE15D" w:rsidR="007E76FD" w:rsidRDefault="00814CE8" w:rsidP="007E76FD">
      <w:r>
        <w:rPr>
          <w:rFonts w:hint="eastAsia"/>
        </w:rPr>
        <w:lastRenderedPageBreak/>
        <w:t>可选一：</w:t>
      </w:r>
      <w:r w:rsidR="004F4023">
        <w:t xml:space="preserve">lng, lat, radius </w:t>
      </w:r>
      <w:r w:rsidR="004F4023">
        <w:rPr>
          <w:rFonts w:hint="eastAsia"/>
        </w:rPr>
        <w:t>组合；</w:t>
      </w:r>
    </w:p>
    <w:p w14:paraId="3B3C2D2A" w14:textId="7370519F" w:rsidR="007E76FD" w:rsidRDefault="00814CE8" w:rsidP="007E76FD">
      <w:r>
        <w:rPr>
          <w:rFonts w:hint="eastAsia"/>
        </w:rPr>
        <w:t>可选二：</w:t>
      </w:r>
      <w:r>
        <w:rPr>
          <w:rFonts w:hint="eastAsia"/>
        </w:rPr>
        <w:t xml:space="preserve"> </w:t>
      </w:r>
      <w:r w:rsidR="004F4023">
        <w:rPr>
          <w:rFonts w:hint="eastAsia"/>
        </w:rPr>
        <w:t>ci</w:t>
      </w:r>
      <w:r w:rsidR="004F4023">
        <w:t>ty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36F830C8" w14:textId="778BC8B6" w:rsidR="00814CE8" w:rsidRPr="007E76FD" w:rsidRDefault="00814CE8" w:rsidP="007E76FD">
      <w:r>
        <w:rPr>
          <w:rFonts w:hint="eastAsia"/>
        </w:rPr>
        <w:t>以上两组条件必选其一，</w:t>
      </w:r>
      <w:r>
        <w:rPr>
          <w:rFonts w:hint="eastAsia"/>
        </w:rPr>
        <w:t xml:space="preserve"> </w:t>
      </w:r>
      <w:r>
        <w:rPr>
          <w:rFonts w:hint="eastAsia"/>
        </w:rPr>
        <w:t>以满足对应场景。</w:t>
      </w:r>
    </w:p>
    <w:p w14:paraId="2A776B3C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425999F0" w14:textId="4D4ECBB3" w:rsidR="00AF6159" w:rsidRDefault="006B3825" w:rsidP="00AF5B98">
      <w:pPr>
        <w:widowControl/>
        <w:tabs>
          <w:tab w:val="center" w:pos="4153"/>
        </w:tabs>
        <w:ind w:firstLineChars="100" w:firstLine="210"/>
        <w:jc w:val="left"/>
        <w:rPr>
          <w:szCs w:val="21"/>
        </w:rPr>
      </w:pPr>
      <w:hyperlink r:id="rId17" w:anchor="/operations/%E6%9E%81%E5%85%89%E6%8E%A8%E9%80%81%E6%8E%A5%E5%8F%A3/bindRegistrationIdUsingPOST" w:history="1">
        <w:r w:rsidR="00444241">
          <w:rPr>
            <w:rFonts w:ascii="宋体" w:hAnsi="宋体" w:cs="宋体"/>
            <w:szCs w:val="21"/>
          </w:rPr>
          <w:t>/cpsp/o2o/restaurant</w:t>
        </w:r>
        <w:r w:rsidR="00444241" w:rsidRPr="005B4FF7">
          <w:rPr>
            <w:rFonts w:ascii="宋体" w:hAnsi="宋体" w:cs="宋体" w:hint="eastAsia"/>
            <w:szCs w:val="21"/>
          </w:rPr>
          <w:t>/v</w:t>
        </w:r>
        <w:r w:rsidR="00444241" w:rsidRPr="005B4FF7">
          <w:rPr>
            <w:rFonts w:ascii="宋体" w:hAnsi="宋体" w:cs="宋体"/>
            <w:szCs w:val="21"/>
          </w:rPr>
          <w:t>1</w:t>
        </w:r>
        <w:r w:rsidR="00444241">
          <w:rPr>
            <w:rFonts w:ascii="宋体" w:hAnsi="宋体" w:cs="宋体"/>
            <w:szCs w:val="21"/>
          </w:rPr>
          <w:t>/</w:t>
        </w:r>
        <w:r w:rsidR="00444241">
          <w:rPr>
            <w:rFonts w:ascii="宋体" w:hAnsi="宋体" w:cs="宋体" w:hint="eastAsia"/>
            <w:szCs w:val="21"/>
          </w:rPr>
          <w:t>po</w:t>
        </w:r>
        <w:r w:rsidR="00444241">
          <w:rPr>
            <w:rFonts w:ascii="宋体" w:hAnsi="宋体" w:cs="宋体"/>
            <w:szCs w:val="21"/>
          </w:rPr>
          <w:t>i</w:t>
        </w:r>
        <w:r w:rsidR="00A3773F">
          <w:rPr>
            <w:rFonts w:ascii="宋体" w:hAnsi="宋体" w:cs="宋体"/>
            <w:szCs w:val="21"/>
          </w:rPr>
          <w:t>/mall/</w:t>
        </w:r>
        <w:r w:rsidR="00444241">
          <w:rPr>
            <w:rFonts w:ascii="宋体" w:hAnsi="宋体" w:cs="宋体"/>
            <w:szCs w:val="21"/>
          </w:rPr>
          <w:t>list</w:t>
        </w:r>
      </w:hyperlink>
    </w:p>
    <w:p w14:paraId="02736E6C" w14:textId="491DEFF4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038BD554" w14:textId="77777777" w:rsidR="006379C3" w:rsidRDefault="006379C3" w:rsidP="006379C3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6379C3" w14:paraId="2A9C9BF0" w14:textId="77777777" w:rsidTr="00321E46">
        <w:tc>
          <w:tcPr>
            <w:tcW w:w="2276" w:type="dxa"/>
          </w:tcPr>
          <w:p w14:paraId="2683A7E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23CDC940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8AE5ECA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44772A3F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6379C3" w14:paraId="1128C315" w14:textId="77777777" w:rsidTr="00321E46">
        <w:tc>
          <w:tcPr>
            <w:tcW w:w="2276" w:type="dxa"/>
          </w:tcPr>
          <w:p w14:paraId="551712FD" w14:textId="4344760E" w:rsidR="006379C3" w:rsidRDefault="002A0B7B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all</w:t>
            </w:r>
            <w:r w:rsidR="006379C3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2059" w:type="dxa"/>
          </w:tcPr>
          <w:p w14:paraId="714054B7" w14:textId="13846EA4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1873E8">
              <w:rPr>
                <w:rFonts w:ascii="宋体" w:hAnsi="宋体" w:cs="宋体"/>
                <w:szCs w:val="21"/>
              </w:rPr>
              <w:t>Mall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627" w:type="dxa"/>
          </w:tcPr>
          <w:p w14:paraId="4BFEE465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C8CD089" w14:textId="68F45C46" w:rsidR="006379C3" w:rsidRDefault="00663363" w:rsidP="00321E4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6379C3">
              <w:rPr>
                <w:rFonts w:ascii="宋体" w:hAnsi="宋体" w:cs="宋体" w:hint="eastAsia"/>
                <w:szCs w:val="21"/>
              </w:rPr>
              <w:t>列表</w:t>
            </w:r>
          </w:p>
        </w:tc>
      </w:tr>
    </w:tbl>
    <w:p w14:paraId="1C8B4114" w14:textId="16289F26" w:rsidR="006379C3" w:rsidRDefault="006379C3" w:rsidP="006379C3"/>
    <w:p w14:paraId="2F6E4102" w14:textId="64132160" w:rsidR="006379C3" w:rsidRDefault="006A4115" w:rsidP="006379C3">
      <w:r>
        <w:rPr>
          <w:rFonts w:hint="eastAsia"/>
        </w:rPr>
        <w:t>Mall</w:t>
      </w:r>
      <w:r w:rsidR="00C4626E">
        <w:t xml:space="preserve"> </w:t>
      </w:r>
      <w:r>
        <w:rPr>
          <w:rFonts w:hint="eastAsia"/>
        </w:rPr>
        <w:t>商圈</w:t>
      </w:r>
      <w:r w:rsidR="00C4626E"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6379C3" w14:paraId="2CC599CE" w14:textId="77777777" w:rsidTr="00321E46">
        <w:tc>
          <w:tcPr>
            <w:tcW w:w="2276" w:type="dxa"/>
          </w:tcPr>
          <w:p w14:paraId="3B9D90B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26C65ED4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330BF63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02B00A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6379C3" w14:paraId="62B798FB" w14:textId="77777777" w:rsidTr="00321E46">
        <w:tc>
          <w:tcPr>
            <w:tcW w:w="2276" w:type="dxa"/>
          </w:tcPr>
          <w:p w14:paraId="33AA4D14" w14:textId="6A7D1DAF" w:rsidR="006379C3" w:rsidRDefault="00572A8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allId</w:t>
            </w:r>
          </w:p>
        </w:tc>
        <w:tc>
          <w:tcPr>
            <w:tcW w:w="2059" w:type="dxa"/>
          </w:tcPr>
          <w:p w14:paraId="275BB88E" w14:textId="1B149C09" w:rsidR="006379C3" w:rsidRDefault="008C2636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04C3F396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C64665B" w14:textId="0ABF5DB3" w:rsidR="006379C3" w:rsidRDefault="00572A8F" w:rsidP="00321E4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  <w:tr w:rsidR="00BE5DF5" w14:paraId="227BDFC4" w14:textId="77777777" w:rsidTr="00321E46">
        <w:tc>
          <w:tcPr>
            <w:tcW w:w="2276" w:type="dxa"/>
          </w:tcPr>
          <w:p w14:paraId="00B1508F" w14:textId="7C11B35A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all</w:t>
            </w:r>
            <w:r w:rsidR="00A748A3">
              <w:rPr>
                <w:rFonts w:ascii="宋体" w:hAnsi="宋体" w:cs="宋体" w:hint="eastAsia"/>
                <w:szCs w:val="21"/>
              </w:rPr>
              <w:t>Na</w:t>
            </w:r>
            <w:r w:rsidR="00A748A3">
              <w:rPr>
                <w:rFonts w:ascii="宋体" w:hAnsi="宋体" w:cs="宋体"/>
                <w:szCs w:val="21"/>
              </w:rPr>
              <w:t>me</w:t>
            </w:r>
          </w:p>
        </w:tc>
        <w:tc>
          <w:tcPr>
            <w:tcW w:w="2059" w:type="dxa"/>
          </w:tcPr>
          <w:p w14:paraId="2D6C28E2" w14:textId="358C3D55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9694304" w14:textId="6019B5E7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463CB86C" w14:textId="21088A88" w:rsidR="00BE5DF5" w:rsidRDefault="00BE5DF5" w:rsidP="00BE5DF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DE6E9F">
              <w:rPr>
                <w:rFonts w:ascii="宋体" w:hAnsi="宋体" w:cs="宋体" w:hint="eastAsia"/>
                <w:szCs w:val="21"/>
              </w:rPr>
              <w:t>名字</w:t>
            </w:r>
          </w:p>
        </w:tc>
      </w:tr>
      <w:tr w:rsidR="00FF6FBB" w14:paraId="3D5FE195" w14:textId="77777777" w:rsidTr="00321E46">
        <w:tc>
          <w:tcPr>
            <w:tcW w:w="2276" w:type="dxa"/>
          </w:tcPr>
          <w:p w14:paraId="2DF5846E" w14:textId="706485E3" w:rsidR="00FF6FBB" w:rsidRDefault="00C23F85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istance</w:t>
            </w:r>
          </w:p>
        </w:tc>
        <w:tc>
          <w:tcPr>
            <w:tcW w:w="2059" w:type="dxa"/>
          </w:tcPr>
          <w:p w14:paraId="3EE64E99" w14:textId="41E43433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46206DF" w14:textId="6AB3674F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FAE50D5" w14:textId="612D98F7" w:rsidR="00FF6FBB" w:rsidRDefault="009A7AE6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距离</w:t>
            </w:r>
          </w:p>
        </w:tc>
      </w:tr>
      <w:tr w:rsidR="00FF6FBB" w14:paraId="4FAE2DAE" w14:textId="77777777" w:rsidTr="00321E46">
        <w:tc>
          <w:tcPr>
            <w:tcW w:w="2276" w:type="dxa"/>
          </w:tcPr>
          <w:p w14:paraId="12F310F7" w14:textId="12DBA2FA" w:rsidR="00FF6FBB" w:rsidRDefault="00322182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ng</w:t>
            </w:r>
          </w:p>
        </w:tc>
        <w:tc>
          <w:tcPr>
            <w:tcW w:w="2059" w:type="dxa"/>
          </w:tcPr>
          <w:p w14:paraId="11DE7D9E" w14:textId="0C74FE99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1F85DE7B" w14:textId="7F57DDFD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DB4E47B" w14:textId="5887B5FA" w:rsidR="00FF6FBB" w:rsidRDefault="00FF6FBB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DF42E1">
              <w:rPr>
                <w:rFonts w:ascii="宋体" w:hAnsi="宋体" w:cs="宋体" w:hint="eastAsia"/>
                <w:szCs w:val="21"/>
              </w:rPr>
              <w:t>位置经度</w:t>
            </w:r>
          </w:p>
        </w:tc>
      </w:tr>
      <w:tr w:rsidR="00FF6FBB" w14:paraId="1877EAAE" w14:textId="77777777" w:rsidTr="00321E46">
        <w:tc>
          <w:tcPr>
            <w:tcW w:w="2276" w:type="dxa"/>
          </w:tcPr>
          <w:p w14:paraId="70C3BC84" w14:textId="69DF17F0" w:rsidR="00FF6FBB" w:rsidRDefault="00DF42E1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at</w:t>
            </w:r>
          </w:p>
        </w:tc>
        <w:tc>
          <w:tcPr>
            <w:tcW w:w="2059" w:type="dxa"/>
          </w:tcPr>
          <w:p w14:paraId="2024144F" w14:textId="0F806AF6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32BD405" w14:textId="4C9405CE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3719BEE" w14:textId="741913C2" w:rsidR="00FF6FBB" w:rsidRDefault="00FF6FBB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DF42E1">
              <w:rPr>
                <w:rFonts w:ascii="宋体" w:hAnsi="宋体" w:cs="宋体" w:hint="eastAsia"/>
                <w:szCs w:val="21"/>
              </w:rPr>
              <w:t>位置纬度</w:t>
            </w:r>
          </w:p>
        </w:tc>
      </w:tr>
    </w:tbl>
    <w:p w14:paraId="5332BFD8" w14:textId="3EA6AC6A" w:rsidR="00AF6159" w:rsidRDefault="00AF6159" w:rsidP="00AF6159">
      <w:pPr>
        <w:pStyle w:val="4"/>
      </w:pPr>
      <w:r>
        <w:rPr>
          <w:rFonts w:hint="eastAsia"/>
        </w:rPr>
        <w:t>响应示例</w:t>
      </w:r>
    </w:p>
    <w:p w14:paraId="39C8E221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>{</w:t>
      </w:r>
    </w:p>
    <w:p w14:paraId="6A97CEF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"respCode": "00000",</w:t>
      </w:r>
    </w:p>
    <w:p w14:paraId="5CEC0F21" w14:textId="536F9001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 w:rsidRPr="00280E75">
        <w:rPr>
          <w:rFonts w:ascii="宋体" w:hAnsi="宋体" w:cs="宋体" w:hint="eastAsia"/>
          <w:szCs w:val="21"/>
        </w:rPr>
        <w:t>",</w:t>
      </w:r>
    </w:p>
    <w:p w14:paraId="670D5BAC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"respData": {</w:t>
      </w:r>
    </w:p>
    <w:p w14:paraId="0682CAE7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malls": [{</w:t>
      </w:r>
    </w:p>
    <w:p w14:paraId="62AEA53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mallId": "12223",</w:t>
      </w:r>
    </w:p>
    <w:p w14:paraId="6105B3CE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  <w:t>"mallName": "香蜜湖",</w:t>
      </w:r>
    </w:p>
    <w:p w14:paraId="32CFCAD7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distance": "1300",</w:t>
      </w:r>
    </w:p>
    <w:p w14:paraId="68A56E3F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lng": "123.239032",</w:t>
      </w:r>
    </w:p>
    <w:p w14:paraId="2D83666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lat": "23.239092",</w:t>
      </w:r>
    </w:p>
    <w:p w14:paraId="24FCD031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},</w:t>
      </w:r>
    </w:p>
    <w:p w14:paraId="11CBBFE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{</w:t>
      </w:r>
    </w:p>
    <w:p w14:paraId="508E653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mallId": "12221",</w:t>
      </w:r>
    </w:p>
    <w:p w14:paraId="01CE272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  <w:t>"mallName": "华强北",</w:t>
      </w:r>
    </w:p>
    <w:p w14:paraId="5CC0EF23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distance": "2300",</w:t>
      </w:r>
    </w:p>
    <w:p w14:paraId="70A3081A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lng": "121.239032",</w:t>
      </w:r>
    </w:p>
    <w:p w14:paraId="397ABDFD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lat": "22.239092",</w:t>
      </w:r>
    </w:p>
    <w:p w14:paraId="34D76628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lastRenderedPageBreak/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}</w:t>
      </w:r>
    </w:p>
    <w:p w14:paraId="4676DECD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]</w:t>
      </w:r>
    </w:p>
    <w:p w14:paraId="594E493F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}</w:t>
      </w:r>
    </w:p>
    <w:p w14:paraId="2A478D7D" w14:textId="2B5CC982" w:rsidR="00AF6159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>}</w:t>
      </w:r>
    </w:p>
    <w:p w14:paraId="65D8EF6E" w14:textId="77777777" w:rsidR="00853683" w:rsidRDefault="00853683" w:rsidP="00853683">
      <w:pPr>
        <w:pStyle w:val="3"/>
      </w:pPr>
      <w:bookmarkStart w:id="27" w:name="_Toc63070956"/>
      <w:r>
        <w:rPr>
          <w:rFonts w:hint="eastAsia"/>
        </w:rPr>
        <w:t>商家列表查询接口</w:t>
      </w:r>
      <w:bookmarkEnd w:id="27"/>
    </w:p>
    <w:p w14:paraId="4E662A73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40774F4D" w14:textId="021DF120" w:rsidR="00853683" w:rsidRPr="00CF6371" w:rsidRDefault="00853683" w:rsidP="00853683">
      <w:pPr>
        <w:ind w:firstLineChars="200" w:firstLine="420"/>
      </w:pPr>
      <w:r>
        <w:rPr>
          <w:rFonts w:hint="eastAsia"/>
        </w:rPr>
        <w:t>查询车辆位置附</w:t>
      </w:r>
      <w:r w:rsidR="0055316E">
        <w:rPr>
          <w:rFonts w:hint="eastAsia"/>
        </w:rPr>
        <w:t>近</w:t>
      </w:r>
      <w:r>
        <w:rPr>
          <w:rFonts w:hint="eastAsia"/>
        </w:rPr>
        <w:t>的餐馆商家列表</w:t>
      </w:r>
      <w:r w:rsidR="00634CA3">
        <w:rPr>
          <w:rFonts w:hint="eastAsia"/>
        </w:rPr>
        <w:t>，</w:t>
      </w:r>
      <w:r w:rsidR="00634CA3">
        <w:rPr>
          <w:rFonts w:hint="eastAsia"/>
        </w:rPr>
        <w:t xml:space="preserve"> </w:t>
      </w:r>
      <w:r w:rsidR="00634CA3">
        <w:rPr>
          <w:rFonts w:hint="eastAsia"/>
        </w:rPr>
        <w:t>支持经纬度、城市名、商圈查询</w:t>
      </w:r>
      <w:r>
        <w:rPr>
          <w:rFonts w:hint="eastAsia"/>
        </w:rPr>
        <w:t>。</w:t>
      </w:r>
    </w:p>
    <w:p w14:paraId="3C2A086D" w14:textId="77777777" w:rsidR="00853683" w:rsidRPr="007C19E1" w:rsidRDefault="00853683" w:rsidP="00853683">
      <w:pPr>
        <w:pStyle w:val="4"/>
      </w:pP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33921411" w14:textId="6EB1D204" w:rsidR="00853683" w:rsidRDefault="00853683" w:rsidP="00853683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8" w:anchor="/operations/%E6%9E%81%E5%85%89%E6%8E%A8%E9%80%81%E6%8E%A5%E5%8F%A3/bindRegistrationIdUsingPOST" w:history="1">
        <w:r>
          <w:rPr>
            <w:rFonts w:ascii="宋体" w:hAnsi="宋体" w:cs="宋体"/>
            <w:szCs w:val="21"/>
          </w:rPr>
          <w:t>/cpsp/o2o/restaurant</w:t>
        </w:r>
        <w:r w:rsidRPr="005B4FF7">
          <w:rPr>
            <w:rFonts w:ascii="宋体" w:hAnsi="宋体" w:cs="宋体" w:hint="eastAsia"/>
            <w:szCs w:val="21"/>
          </w:rPr>
          <w:t>/v</w:t>
        </w:r>
        <w:r w:rsidRPr="005B4FF7">
          <w:rPr>
            <w:rFonts w:ascii="宋体" w:hAnsi="宋体" w:cs="宋体"/>
            <w:szCs w:val="21"/>
          </w:rPr>
          <w:t>1</w:t>
        </w:r>
        <w:r>
          <w:rPr>
            <w:rFonts w:ascii="宋体" w:hAnsi="宋体" w:cs="宋体"/>
            <w:szCs w:val="21"/>
          </w:rPr>
          <w:t>/</w:t>
        </w:r>
        <w:r>
          <w:rPr>
            <w:rFonts w:ascii="宋体" w:hAnsi="宋体" w:cs="宋体" w:hint="eastAsia"/>
            <w:szCs w:val="21"/>
          </w:rPr>
          <w:t>po</w:t>
        </w:r>
        <w:r>
          <w:rPr>
            <w:rFonts w:ascii="宋体" w:hAnsi="宋体" w:cs="宋体"/>
            <w:szCs w:val="21"/>
          </w:rPr>
          <w:t>i</w:t>
        </w:r>
        <w:r w:rsidR="003408BD">
          <w:rPr>
            <w:rFonts w:ascii="宋体" w:hAnsi="宋体" w:cs="宋体"/>
            <w:szCs w:val="21"/>
          </w:rPr>
          <w:t>/</w:t>
        </w:r>
        <w:r>
          <w:rPr>
            <w:rFonts w:ascii="宋体" w:hAnsi="宋体" w:cs="宋体"/>
            <w:szCs w:val="21"/>
          </w:rPr>
          <w:t>list</w:t>
        </w:r>
      </w:hyperlink>
    </w:p>
    <w:p w14:paraId="06189B2F" w14:textId="37D920FC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C054C4" w14:paraId="71E4E387" w14:textId="77777777" w:rsidTr="00317F9A">
        <w:trPr>
          <w:trHeight w:val="224"/>
        </w:trPr>
        <w:tc>
          <w:tcPr>
            <w:tcW w:w="2134" w:type="dxa"/>
          </w:tcPr>
          <w:p w14:paraId="655C1113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180800B6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061014CC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31FA7EF2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C054C4" w14:paraId="75FBF3F0" w14:textId="77777777" w:rsidTr="00317F9A">
        <w:trPr>
          <w:trHeight w:val="447"/>
        </w:trPr>
        <w:tc>
          <w:tcPr>
            <w:tcW w:w="2134" w:type="dxa"/>
          </w:tcPr>
          <w:p w14:paraId="54734279" w14:textId="63CF814B" w:rsidR="00C054C4" w:rsidRDefault="00D40F62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dCode</w:t>
            </w:r>
          </w:p>
        </w:tc>
        <w:tc>
          <w:tcPr>
            <w:tcW w:w="1701" w:type="dxa"/>
          </w:tcPr>
          <w:p w14:paraId="64C9F9FD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33885D8A" w14:textId="3B04FB24" w:rsidR="00C054C4" w:rsidRDefault="00961D0F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3402" w:type="dxa"/>
          </w:tcPr>
          <w:p w14:paraId="11794FED" w14:textId="1C17412A" w:rsidR="00C054C4" w:rsidRDefault="00F6625E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行政区编码</w:t>
            </w:r>
          </w:p>
        </w:tc>
      </w:tr>
      <w:tr w:rsidR="00C054C4" w14:paraId="37FD0E9A" w14:textId="77777777" w:rsidTr="00317F9A">
        <w:trPr>
          <w:trHeight w:val="447"/>
        </w:trPr>
        <w:tc>
          <w:tcPr>
            <w:tcW w:w="2134" w:type="dxa"/>
          </w:tcPr>
          <w:p w14:paraId="5DCA2AE8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all</w:t>
            </w:r>
            <w:r>
              <w:rPr>
                <w:rFonts w:ascii="宋体" w:hAnsi="宋体" w:cs="宋体" w:hint="eastAsia"/>
                <w:szCs w:val="21"/>
              </w:rPr>
              <w:t>Id</w:t>
            </w:r>
          </w:p>
        </w:tc>
        <w:tc>
          <w:tcPr>
            <w:tcW w:w="1701" w:type="dxa"/>
          </w:tcPr>
          <w:p w14:paraId="2FDCF5B3" w14:textId="77777777" w:rsidR="00C054C4" w:rsidRDefault="00C054C4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4ACAB1B0" w14:textId="176227DB" w:rsidR="00C054C4" w:rsidRDefault="003B6BD1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5D0F88B9" w14:textId="77777777" w:rsidR="00C054C4" w:rsidRDefault="00C054C4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I</w:t>
            </w:r>
            <w:r>
              <w:rPr>
                <w:rFonts w:ascii="宋体" w:hAnsi="宋体" w:cs="宋体"/>
                <w:szCs w:val="21"/>
              </w:rPr>
              <w:t xml:space="preserve">d, </w:t>
            </w:r>
            <w:r>
              <w:rPr>
                <w:rFonts w:ascii="宋体" w:hAnsi="宋体" w:cs="宋体" w:hint="eastAsia"/>
                <w:szCs w:val="21"/>
              </w:rPr>
              <w:t>由3</w:t>
            </w:r>
            <w:r>
              <w:rPr>
                <w:rFonts w:ascii="宋体" w:hAnsi="宋体" w:cs="宋体"/>
                <w:szCs w:val="21"/>
              </w:rPr>
              <w:t>.3.1</w:t>
            </w:r>
            <w:r>
              <w:rPr>
                <w:rFonts w:ascii="宋体" w:hAnsi="宋体" w:cs="宋体" w:hint="eastAsia"/>
                <w:szCs w:val="21"/>
              </w:rPr>
              <w:t>查询结果获取</w:t>
            </w:r>
          </w:p>
        </w:tc>
      </w:tr>
      <w:tr w:rsidR="00490254" w14:paraId="4C9A1D3F" w14:textId="77777777" w:rsidTr="00317F9A">
        <w:trPr>
          <w:trHeight w:val="447"/>
        </w:trPr>
        <w:tc>
          <w:tcPr>
            <w:tcW w:w="2134" w:type="dxa"/>
          </w:tcPr>
          <w:p w14:paraId="32173DCA" w14:textId="4CCD1C34" w:rsidR="00490254" w:rsidRDefault="00490254" w:rsidP="00CE22B9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  <w:r>
              <w:rPr>
                <w:rFonts w:ascii="宋体" w:hAnsi="宋体" w:cs="宋体"/>
                <w:szCs w:val="21"/>
              </w:rPr>
              <w:t>ookingSty</w:t>
            </w:r>
            <w:r w:rsidR="0070653C">
              <w:rPr>
                <w:rFonts w:ascii="宋体" w:hAnsi="宋体" w:cs="宋体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  <w:tc>
          <w:tcPr>
            <w:tcW w:w="1701" w:type="dxa"/>
          </w:tcPr>
          <w:p w14:paraId="40AA30C5" w14:textId="1498E18E" w:rsidR="00490254" w:rsidRDefault="0020462E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843" w:type="dxa"/>
          </w:tcPr>
          <w:p w14:paraId="5C1DCCDB" w14:textId="2C2D8D08" w:rsidR="00490254" w:rsidRDefault="003B6BD1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50475657" w14:textId="77777777" w:rsidR="00490254" w:rsidRDefault="00490254" w:rsidP="0049025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菜系，0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全部，</w:t>
            </w:r>
          </w:p>
          <w:p w14:paraId="6EE1EF0D" w14:textId="5BC83500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1-本帮菜，</w:t>
            </w:r>
          </w:p>
          <w:p w14:paraId="6C9CB0DE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2-闽南菜，</w:t>
            </w:r>
          </w:p>
          <w:p w14:paraId="523A2B42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3-川菜，</w:t>
            </w:r>
          </w:p>
          <w:p w14:paraId="1C9A7180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4-东北菜，</w:t>
            </w:r>
          </w:p>
          <w:p w14:paraId="6C00EBE7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5-湘菜，</w:t>
            </w:r>
          </w:p>
          <w:p w14:paraId="7A66E3CB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6-云贵菜，</w:t>
            </w:r>
          </w:p>
          <w:p w14:paraId="583DCBB8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7-粤菜，</w:t>
            </w:r>
          </w:p>
          <w:p w14:paraId="55BD3E1D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8-烧烤，</w:t>
            </w:r>
          </w:p>
          <w:p w14:paraId="5804CA6E" w14:textId="77777777" w:rsidR="00490254" w:rsidRP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9-西北菜，</w:t>
            </w:r>
          </w:p>
          <w:p w14:paraId="7E48DED9" w14:textId="4AD6CD61" w:rsidR="00490254" w:rsidRDefault="00490254" w:rsidP="00490254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10-火锅</w:t>
            </w:r>
          </w:p>
        </w:tc>
      </w:tr>
      <w:tr w:rsidR="00C33022" w14:paraId="4C81E15E" w14:textId="77777777" w:rsidTr="00317F9A">
        <w:trPr>
          <w:trHeight w:val="447"/>
        </w:trPr>
        <w:tc>
          <w:tcPr>
            <w:tcW w:w="2134" w:type="dxa"/>
          </w:tcPr>
          <w:p w14:paraId="4BF0DA20" w14:textId="0CC20AAC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orting</w:t>
            </w:r>
          </w:p>
        </w:tc>
        <w:tc>
          <w:tcPr>
            <w:tcW w:w="1701" w:type="dxa"/>
          </w:tcPr>
          <w:p w14:paraId="71ECD4C4" w14:textId="17EFD00A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843" w:type="dxa"/>
          </w:tcPr>
          <w:p w14:paraId="25AB468F" w14:textId="4C771555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5E40F0DE" w14:textId="43221EBF" w:rsidR="002C41D9" w:rsidRDefault="0099485F" w:rsidP="00C330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若</w:t>
            </w:r>
            <w:r w:rsidR="002C41D9">
              <w:rPr>
                <w:rFonts w:ascii="宋体" w:hAnsi="宋体" w:cs="宋体" w:hint="eastAsia"/>
                <w:szCs w:val="21"/>
              </w:rPr>
              <w:t>不选， 默认供应商排序</w:t>
            </w:r>
            <w:r w:rsidR="00677631">
              <w:rPr>
                <w:rFonts w:ascii="宋体" w:hAnsi="宋体" w:cs="宋体" w:hint="eastAsia"/>
                <w:szCs w:val="21"/>
              </w:rPr>
              <w:t>返回</w:t>
            </w:r>
          </w:p>
          <w:p w14:paraId="2A64D361" w14:textId="017AC76A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1.距离最近</w:t>
            </w:r>
          </w:p>
          <w:p w14:paraId="790E002F" w14:textId="77777777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2.评分最高</w:t>
            </w:r>
          </w:p>
          <w:p w14:paraId="292A0403" w14:textId="77777777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3.人气最高</w:t>
            </w:r>
          </w:p>
          <w:p w14:paraId="4BE8A129" w14:textId="77777777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4.人均从高到低</w:t>
            </w:r>
          </w:p>
          <w:p w14:paraId="36BEB065" w14:textId="367B72F8" w:rsidR="00C33022" w:rsidRDefault="00C33022" w:rsidP="00C33022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5.人均从低到高</w:t>
            </w:r>
          </w:p>
        </w:tc>
      </w:tr>
      <w:tr w:rsidR="00C33022" w14:paraId="0EDF7435" w14:textId="77777777" w:rsidTr="00317F9A">
        <w:trPr>
          <w:trHeight w:val="447"/>
        </w:trPr>
        <w:tc>
          <w:tcPr>
            <w:tcW w:w="2134" w:type="dxa"/>
          </w:tcPr>
          <w:p w14:paraId="5B840250" w14:textId="6D3A2457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</w:t>
            </w:r>
            <w:r>
              <w:rPr>
                <w:rFonts w:ascii="宋体" w:hAnsi="宋体" w:cs="宋体" w:hint="eastAsia"/>
                <w:szCs w:val="21"/>
              </w:rPr>
              <w:t>ng</w:t>
            </w:r>
          </w:p>
        </w:tc>
        <w:tc>
          <w:tcPr>
            <w:tcW w:w="1701" w:type="dxa"/>
          </w:tcPr>
          <w:p w14:paraId="72598F7A" w14:textId="6A911C3B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70E2220B" w14:textId="16F6C962" w:rsidR="00C33022" w:rsidRDefault="007E6BCD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3402" w:type="dxa"/>
          </w:tcPr>
          <w:p w14:paraId="2E410166" w14:textId="6176D770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sor</w:t>
            </w:r>
            <w:r>
              <w:rPr>
                <w:rFonts w:ascii="宋体" w:hAnsi="宋体" w:cs="宋体"/>
                <w:szCs w:val="21"/>
              </w:rPr>
              <w:t>ting=1</w:t>
            </w:r>
            <w:r>
              <w:rPr>
                <w:rFonts w:ascii="宋体" w:hAnsi="宋体" w:cs="宋体" w:hint="eastAsia"/>
                <w:szCs w:val="21"/>
              </w:rPr>
              <w:t>时， 必输，地理位置经度， 如：1</w:t>
            </w:r>
            <w:r>
              <w:rPr>
                <w:rFonts w:ascii="宋体" w:hAnsi="宋体" w:cs="宋体"/>
                <w:szCs w:val="21"/>
              </w:rPr>
              <w:t>23.120323</w:t>
            </w:r>
          </w:p>
        </w:tc>
      </w:tr>
      <w:tr w:rsidR="00C33022" w14:paraId="32D62567" w14:textId="77777777" w:rsidTr="00317F9A">
        <w:trPr>
          <w:trHeight w:val="447"/>
        </w:trPr>
        <w:tc>
          <w:tcPr>
            <w:tcW w:w="2134" w:type="dxa"/>
          </w:tcPr>
          <w:p w14:paraId="3886C29B" w14:textId="2733C82B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lat</w:t>
            </w:r>
          </w:p>
        </w:tc>
        <w:tc>
          <w:tcPr>
            <w:tcW w:w="1701" w:type="dxa"/>
          </w:tcPr>
          <w:p w14:paraId="24E47D84" w14:textId="0892E35B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6CAFF62F" w14:textId="149882D4" w:rsidR="00C33022" w:rsidRDefault="007E6BCD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3402" w:type="dxa"/>
          </w:tcPr>
          <w:p w14:paraId="358462FC" w14:textId="0628C359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sor</w:t>
            </w:r>
            <w:r>
              <w:rPr>
                <w:rFonts w:ascii="宋体" w:hAnsi="宋体" w:cs="宋体"/>
                <w:szCs w:val="21"/>
              </w:rPr>
              <w:t>ting=1</w:t>
            </w:r>
            <w:r>
              <w:rPr>
                <w:rFonts w:ascii="宋体" w:hAnsi="宋体" w:cs="宋体" w:hint="eastAsia"/>
                <w:szCs w:val="21"/>
              </w:rPr>
              <w:t>时， 必输，地理位置纬度，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</w:t>
            </w:r>
            <w:r>
              <w:rPr>
                <w:rFonts w:ascii="宋体" w:hAnsi="宋体" w:cs="宋体"/>
                <w:szCs w:val="21"/>
              </w:rPr>
              <w:t>23.239023</w:t>
            </w:r>
          </w:p>
        </w:tc>
      </w:tr>
      <w:tr w:rsidR="00C33022" w14:paraId="6091EF37" w14:textId="77777777" w:rsidTr="00317F9A">
        <w:trPr>
          <w:trHeight w:val="447"/>
        </w:trPr>
        <w:tc>
          <w:tcPr>
            <w:tcW w:w="2134" w:type="dxa"/>
          </w:tcPr>
          <w:p w14:paraId="2FD1BE73" w14:textId="03FAC5F8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Support</w:t>
            </w:r>
          </w:p>
        </w:tc>
        <w:tc>
          <w:tcPr>
            <w:tcW w:w="1701" w:type="dxa"/>
          </w:tcPr>
          <w:p w14:paraId="1C841F24" w14:textId="656C6F78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843" w:type="dxa"/>
          </w:tcPr>
          <w:p w14:paraId="13AB67FF" w14:textId="498E4CBF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31C152CA" w14:textId="07486451" w:rsidR="00C33022" w:rsidRPr="00490254" w:rsidRDefault="00C33022" w:rsidP="00C330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支持预约订座,</w:t>
            </w:r>
            <w:r>
              <w:rPr>
                <w:rFonts w:ascii="宋体" w:hAnsi="宋体" w:cs="宋体"/>
                <w:szCs w:val="21"/>
              </w:rPr>
              <w:t>1-</w:t>
            </w:r>
            <w:r>
              <w:rPr>
                <w:rFonts w:ascii="宋体" w:hAnsi="宋体" w:cs="宋体" w:hint="eastAsia"/>
                <w:szCs w:val="21"/>
              </w:rPr>
              <w:t>支持</w:t>
            </w:r>
          </w:p>
        </w:tc>
      </w:tr>
      <w:tr w:rsidR="00C33022" w14:paraId="0A0D73B9" w14:textId="77777777" w:rsidTr="00317F9A">
        <w:trPr>
          <w:trHeight w:val="447"/>
        </w:trPr>
        <w:tc>
          <w:tcPr>
            <w:tcW w:w="2134" w:type="dxa"/>
          </w:tcPr>
          <w:p w14:paraId="58B5294C" w14:textId="13F7F301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umTakeSupport</w:t>
            </w:r>
          </w:p>
        </w:tc>
        <w:tc>
          <w:tcPr>
            <w:tcW w:w="1701" w:type="dxa"/>
          </w:tcPr>
          <w:p w14:paraId="38FE29CB" w14:textId="2FAF57FC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843" w:type="dxa"/>
          </w:tcPr>
          <w:p w14:paraId="09961AC7" w14:textId="22BBB1B6" w:rsidR="00C33022" w:rsidRDefault="00C33022" w:rsidP="00C33022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5E8E0973" w14:textId="68411FA5" w:rsidR="00C33022" w:rsidRDefault="00C33022" w:rsidP="00C33022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支持排队取号,</w:t>
            </w:r>
            <w:r>
              <w:rPr>
                <w:rFonts w:ascii="宋体" w:hAnsi="宋体" w:cs="宋体"/>
                <w:szCs w:val="21"/>
              </w:rPr>
              <w:t>1-</w:t>
            </w:r>
            <w:r>
              <w:rPr>
                <w:rFonts w:ascii="宋体" w:hAnsi="宋体" w:cs="宋体" w:hint="eastAsia"/>
                <w:szCs w:val="21"/>
              </w:rPr>
              <w:t>支持</w:t>
            </w:r>
          </w:p>
        </w:tc>
      </w:tr>
    </w:tbl>
    <w:p w14:paraId="355A43DE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62EA6CF2" w14:textId="2B1778B7" w:rsidR="00853683" w:rsidRDefault="006B3825" w:rsidP="00853683">
      <w:pPr>
        <w:widowControl/>
        <w:tabs>
          <w:tab w:val="center" w:pos="4153"/>
        </w:tabs>
        <w:ind w:firstLineChars="100" w:firstLine="210"/>
        <w:jc w:val="left"/>
        <w:rPr>
          <w:szCs w:val="21"/>
        </w:rPr>
      </w:pPr>
      <w:hyperlink r:id="rId19" w:anchor="/operations/%E6%9E%81%E5%85%89%E6%8E%A8%E9%80%81%E6%8E%A5%E5%8F%A3/bindRegistrationIdUsingPOST" w:history="1">
        <w:r w:rsidR="00853683">
          <w:rPr>
            <w:rFonts w:ascii="宋体" w:hAnsi="宋体" w:cs="宋体"/>
            <w:szCs w:val="21"/>
          </w:rPr>
          <w:t>/cpsp/o2o/restaurant</w:t>
        </w:r>
        <w:r w:rsidR="00853683" w:rsidRPr="005B4FF7">
          <w:rPr>
            <w:rFonts w:ascii="宋体" w:hAnsi="宋体" w:cs="宋体" w:hint="eastAsia"/>
            <w:szCs w:val="21"/>
          </w:rPr>
          <w:t>/v</w:t>
        </w:r>
        <w:r w:rsidR="00853683" w:rsidRPr="005B4FF7">
          <w:rPr>
            <w:rFonts w:ascii="宋体" w:hAnsi="宋体" w:cs="宋体"/>
            <w:szCs w:val="21"/>
          </w:rPr>
          <w:t>1</w:t>
        </w:r>
        <w:r w:rsidR="00853683">
          <w:rPr>
            <w:rFonts w:ascii="宋体" w:hAnsi="宋体" w:cs="宋体"/>
            <w:szCs w:val="21"/>
          </w:rPr>
          <w:t>/</w:t>
        </w:r>
        <w:r w:rsidR="00853683">
          <w:rPr>
            <w:rFonts w:ascii="宋体" w:hAnsi="宋体" w:cs="宋体" w:hint="eastAsia"/>
            <w:szCs w:val="21"/>
          </w:rPr>
          <w:t>po</w:t>
        </w:r>
        <w:r w:rsidR="00853683">
          <w:rPr>
            <w:rFonts w:ascii="宋体" w:hAnsi="宋体" w:cs="宋体"/>
            <w:szCs w:val="21"/>
          </w:rPr>
          <w:t>i</w:t>
        </w:r>
        <w:r w:rsidR="00607AB8">
          <w:rPr>
            <w:rFonts w:ascii="宋体" w:hAnsi="宋体" w:cs="宋体"/>
            <w:szCs w:val="21"/>
          </w:rPr>
          <w:t>/</w:t>
        </w:r>
        <w:r w:rsidR="00853683">
          <w:rPr>
            <w:rFonts w:ascii="宋体" w:hAnsi="宋体" w:cs="宋体"/>
            <w:szCs w:val="21"/>
          </w:rPr>
          <w:t>list</w:t>
        </w:r>
      </w:hyperlink>
    </w:p>
    <w:p w14:paraId="56625CD3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168FED7C" w14:textId="77777777" w:rsidR="00853683" w:rsidRDefault="00853683" w:rsidP="00853683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853683" w14:paraId="27F26281" w14:textId="77777777" w:rsidTr="00442170">
        <w:tc>
          <w:tcPr>
            <w:tcW w:w="2276" w:type="dxa"/>
          </w:tcPr>
          <w:p w14:paraId="2A9677EE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69839CAE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91EBA64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AE17FD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53683" w14:paraId="18D3982A" w14:textId="77777777" w:rsidTr="00442170">
        <w:tc>
          <w:tcPr>
            <w:tcW w:w="2276" w:type="dxa"/>
          </w:tcPr>
          <w:p w14:paraId="18B9AAF5" w14:textId="3E780640" w:rsidR="00853683" w:rsidRDefault="00FF074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re</w:t>
            </w:r>
            <w:r>
              <w:rPr>
                <w:rFonts w:ascii="宋体" w:hAnsi="宋体" w:cs="宋体"/>
                <w:szCs w:val="21"/>
              </w:rPr>
              <w:t>staurant</w:t>
            </w:r>
            <w:r w:rsidR="00853683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2059" w:type="dxa"/>
          </w:tcPr>
          <w:p w14:paraId="25E04668" w14:textId="2EE2B74D" w:rsidR="00853683" w:rsidRDefault="00853683" w:rsidP="00FE1A3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5E6B5A">
              <w:rPr>
                <w:rFonts w:ascii="宋体" w:hAnsi="宋体" w:cs="宋体"/>
                <w:szCs w:val="21"/>
              </w:rPr>
              <w:t>Restaurant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627" w:type="dxa"/>
          </w:tcPr>
          <w:p w14:paraId="27F9CF9C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59E669E" w14:textId="3E3F6C28" w:rsidR="00853683" w:rsidRDefault="00297BAF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</w:t>
            </w:r>
            <w:r w:rsidR="00853683">
              <w:rPr>
                <w:rFonts w:ascii="宋体" w:hAnsi="宋体" w:cs="宋体" w:hint="eastAsia"/>
                <w:szCs w:val="21"/>
              </w:rPr>
              <w:t>列表</w:t>
            </w:r>
          </w:p>
        </w:tc>
      </w:tr>
    </w:tbl>
    <w:p w14:paraId="088131CB" w14:textId="77777777" w:rsidR="00853683" w:rsidRDefault="00853683" w:rsidP="00853683"/>
    <w:p w14:paraId="5F5FE481" w14:textId="30EB8061" w:rsidR="00853683" w:rsidRDefault="00DE44C9" w:rsidP="00853683">
      <w:r>
        <w:rPr>
          <w:rFonts w:ascii="宋体" w:hAnsi="宋体" w:cs="宋体"/>
          <w:szCs w:val="21"/>
        </w:rPr>
        <w:t>Restaurant</w:t>
      </w:r>
      <w:r w:rsidR="00853683">
        <w:t xml:space="preserve"> </w:t>
      </w:r>
      <w:r w:rsidR="00853683">
        <w:rPr>
          <w:rFonts w:hint="eastAsia"/>
        </w:rPr>
        <w:t>热门城市</w:t>
      </w:r>
      <w:r w:rsidR="00853683"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853683" w14:paraId="5DC96A31" w14:textId="77777777" w:rsidTr="00442170">
        <w:tc>
          <w:tcPr>
            <w:tcW w:w="2276" w:type="dxa"/>
          </w:tcPr>
          <w:p w14:paraId="7CCE05B2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06BD7FE5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EE01BFB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669E30F7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53683" w14:paraId="5983D36E" w14:textId="77777777" w:rsidTr="00442170">
        <w:tc>
          <w:tcPr>
            <w:tcW w:w="2276" w:type="dxa"/>
          </w:tcPr>
          <w:p w14:paraId="12FBBA50" w14:textId="7AC70B17" w:rsidR="00853683" w:rsidRDefault="00B8300A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LogoUrl</w:t>
            </w:r>
          </w:p>
        </w:tc>
        <w:tc>
          <w:tcPr>
            <w:tcW w:w="2059" w:type="dxa"/>
          </w:tcPr>
          <w:p w14:paraId="5E2740BD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2EB7CE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F23BFDA" w14:textId="52713DD9" w:rsidR="00853683" w:rsidRDefault="00B8300A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图片地址</w:t>
            </w:r>
          </w:p>
        </w:tc>
      </w:tr>
      <w:tr w:rsidR="00E8420A" w14:paraId="46E71211" w14:textId="77777777" w:rsidTr="00442170">
        <w:tc>
          <w:tcPr>
            <w:tcW w:w="2276" w:type="dxa"/>
          </w:tcPr>
          <w:p w14:paraId="6F80C1A2" w14:textId="5A4ABE37" w:rsidR="00E8420A" w:rsidRDefault="00E8420A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Id</w:t>
            </w:r>
          </w:p>
        </w:tc>
        <w:tc>
          <w:tcPr>
            <w:tcW w:w="2059" w:type="dxa"/>
          </w:tcPr>
          <w:p w14:paraId="3991590A" w14:textId="77D1E5CD" w:rsidR="00E8420A" w:rsidRDefault="00E8420A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811B1C5" w14:textId="2B79E2F1" w:rsidR="00E8420A" w:rsidRDefault="00C50D36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79DDA3EF" w14:textId="03B39B61" w:rsidR="00E8420A" w:rsidRDefault="009931D9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餐馆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  <w:tr w:rsidR="00674496" w14:paraId="54248211" w14:textId="77777777" w:rsidTr="00442170">
        <w:tc>
          <w:tcPr>
            <w:tcW w:w="2276" w:type="dxa"/>
          </w:tcPr>
          <w:p w14:paraId="3152F682" w14:textId="5B033D3D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Name</w:t>
            </w:r>
          </w:p>
        </w:tc>
        <w:tc>
          <w:tcPr>
            <w:tcW w:w="2059" w:type="dxa"/>
          </w:tcPr>
          <w:p w14:paraId="56C7A102" w14:textId="6F29256C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4378A404" w14:textId="188D86F7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6390293" w14:textId="0A85D039" w:rsidR="00674496" w:rsidRDefault="00205582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674496" w14:paraId="23C861CB" w14:textId="77777777" w:rsidTr="00442170">
        <w:tc>
          <w:tcPr>
            <w:tcW w:w="2276" w:type="dxa"/>
          </w:tcPr>
          <w:p w14:paraId="210AC141" w14:textId="0381488B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ting</w:t>
            </w:r>
          </w:p>
        </w:tc>
        <w:tc>
          <w:tcPr>
            <w:tcW w:w="2059" w:type="dxa"/>
          </w:tcPr>
          <w:p w14:paraId="34A49CC7" w14:textId="11C8A58F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A1F40AE" w14:textId="5984271B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C012A82" w14:textId="088AD545" w:rsidR="00674496" w:rsidRDefault="00674496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评分,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</w:t>
            </w:r>
            <w:r w:rsidR="00CA679B">
              <w:rPr>
                <w:rFonts w:ascii="宋体" w:hAnsi="宋体" w:cs="宋体" w:hint="eastAsia"/>
                <w:szCs w:val="21"/>
              </w:rPr>
              <w:t>4</w:t>
            </w:r>
            <w:r w:rsidR="00CA679B">
              <w:rPr>
                <w:rFonts w:ascii="宋体" w:hAnsi="宋体" w:cs="宋体"/>
                <w:szCs w:val="21"/>
              </w:rPr>
              <w:t xml:space="preserve">, </w:t>
            </w:r>
            <w:r w:rsidR="00CA679B">
              <w:rPr>
                <w:rFonts w:ascii="宋体" w:hAnsi="宋体" w:cs="宋体" w:hint="eastAsia"/>
                <w:szCs w:val="21"/>
              </w:rPr>
              <w:t>表示</w:t>
            </w:r>
            <w:r>
              <w:rPr>
                <w:rFonts w:ascii="宋体" w:hAnsi="宋体" w:cs="宋体" w:hint="eastAsia"/>
                <w:szCs w:val="21"/>
              </w:rPr>
              <w:t>四颗星</w:t>
            </w:r>
          </w:p>
        </w:tc>
      </w:tr>
      <w:tr w:rsidR="00674496" w14:paraId="378A7944" w14:textId="77777777" w:rsidTr="00442170">
        <w:tc>
          <w:tcPr>
            <w:tcW w:w="2276" w:type="dxa"/>
          </w:tcPr>
          <w:p w14:paraId="595C74CC" w14:textId="645EA747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ookingSty</w:t>
            </w:r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e</w:t>
            </w:r>
          </w:p>
        </w:tc>
        <w:tc>
          <w:tcPr>
            <w:tcW w:w="2059" w:type="dxa"/>
          </w:tcPr>
          <w:p w14:paraId="4AF99DF6" w14:textId="09E22814" w:rsidR="00674496" w:rsidRDefault="00F112EC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</w:t>
            </w:r>
            <w:r>
              <w:rPr>
                <w:rFonts w:ascii="宋体" w:hAnsi="宋体" w:cs="宋体" w:hint="eastAsia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teger</w:t>
            </w:r>
          </w:p>
        </w:tc>
        <w:tc>
          <w:tcPr>
            <w:tcW w:w="1627" w:type="dxa"/>
          </w:tcPr>
          <w:p w14:paraId="652DB6C3" w14:textId="3A196688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17D77C8E" w14:textId="77777777" w:rsidR="00F112EC" w:rsidRDefault="00674496" w:rsidP="00F112E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菜系</w:t>
            </w:r>
            <w:r w:rsidR="00F112EC">
              <w:rPr>
                <w:rFonts w:ascii="宋体" w:hAnsi="宋体" w:cs="宋体" w:hint="eastAsia"/>
                <w:szCs w:val="21"/>
              </w:rPr>
              <w:t>:</w:t>
            </w:r>
          </w:p>
          <w:p w14:paraId="1B1988CF" w14:textId="019DA534" w:rsidR="00F112EC" w:rsidRDefault="00F112EC" w:rsidP="00F112E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全部，</w:t>
            </w:r>
          </w:p>
          <w:p w14:paraId="3DA23847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1-本帮菜，</w:t>
            </w:r>
          </w:p>
          <w:p w14:paraId="1355D5C9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2-闽南菜，</w:t>
            </w:r>
          </w:p>
          <w:p w14:paraId="5EF73943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3-川菜，</w:t>
            </w:r>
          </w:p>
          <w:p w14:paraId="4D5CB6DA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4-东北菜，</w:t>
            </w:r>
          </w:p>
          <w:p w14:paraId="78DF982B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5-湘菜，</w:t>
            </w:r>
          </w:p>
          <w:p w14:paraId="34DD94B2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6-云贵菜，</w:t>
            </w:r>
          </w:p>
          <w:p w14:paraId="339E39DF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7-粤菜，</w:t>
            </w:r>
          </w:p>
          <w:p w14:paraId="581EE53F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8-烧烤，</w:t>
            </w:r>
          </w:p>
          <w:p w14:paraId="344D756F" w14:textId="77777777" w:rsidR="00F112EC" w:rsidRPr="00490254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9-西北菜，</w:t>
            </w:r>
          </w:p>
          <w:p w14:paraId="25C95339" w14:textId="1A9EEB1C" w:rsidR="00674496" w:rsidRDefault="00F112EC" w:rsidP="00F112EC">
            <w:pPr>
              <w:rPr>
                <w:rFonts w:ascii="宋体" w:hAnsi="宋体" w:cs="宋体"/>
                <w:szCs w:val="21"/>
              </w:rPr>
            </w:pPr>
            <w:r w:rsidRPr="00490254">
              <w:rPr>
                <w:rFonts w:ascii="宋体" w:hAnsi="宋体" w:cs="宋体" w:hint="eastAsia"/>
                <w:szCs w:val="21"/>
              </w:rPr>
              <w:t>10-火锅</w:t>
            </w:r>
          </w:p>
        </w:tc>
      </w:tr>
      <w:tr w:rsidR="00674496" w14:paraId="6ACA3071" w14:textId="77777777" w:rsidTr="00442170">
        <w:tc>
          <w:tcPr>
            <w:tcW w:w="2276" w:type="dxa"/>
          </w:tcPr>
          <w:p w14:paraId="565AEB16" w14:textId="59B18F85" w:rsidR="00674496" w:rsidRDefault="00674496" w:rsidP="00CA679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d</w:t>
            </w:r>
            <w:r>
              <w:rPr>
                <w:rFonts w:ascii="宋体" w:hAnsi="宋体" w:cs="宋体"/>
                <w:szCs w:val="21"/>
              </w:rPr>
              <w:t>istance</w:t>
            </w:r>
          </w:p>
        </w:tc>
        <w:tc>
          <w:tcPr>
            <w:tcW w:w="2059" w:type="dxa"/>
          </w:tcPr>
          <w:p w14:paraId="78F98C79" w14:textId="0BDBC234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88EE3DD" w14:textId="08B5F30D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CC849F6" w14:textId="4739E901" w:rsidR="00674496" w:rsidRDefault="00674496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距离，km为单位,如：1</w:t>
            </w:r>
            <w:r>
              <w:rPr>
                <w:rFonts w:ascii="宋体" w:hAnsi="宋体" w:cs="宋体"/>
                <w:szCs w:val="21"/>
              </w:rPr>
              <w:t>.55km</w:t>
            </w:r>
          </w:p>
        </w:tc>
      </w:tr>
      <w:tr w:rsidR="00B01851" w14:paraId="5C47F939" w14:textId="77777777" w:rsidTr="00442170">
        <w:tc>
          <w:tcPr>
            <w:tcW w:w="2276" w:type="dxa"/>
          </w:tcPr>
          <w:p w14:paraId="338B6BB7" w14:textId="721A3447" w:rsidR="00B01851" w:rsidRDefault="00B01851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verageConsp</w:t>
            </w:r>
          </w:p>
        </w:tc>
        <w:tc>
          <w:tcPr>
            <w:tcW w:w="2059" w:type="dxa"/>
          </w:tcPr>
          <w:p w14:paraId="06B02087" w14:textId="79C0137B" w:rsidR="00B01851" w:rsidRDefault="00B01851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DDC94BD" w14:textId="58B84507" w:rsidR="00B01851" w:rsidRDefault="00B01851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242EB42" w14:textId="39A9C65D" w:rsidR="00B01851" w:rsidRDefault="00B01851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人均消费</w:t>
            </w:r>
            <w:r w:rsidR="00DB5FE4">
              <w:rPr>
                <w:rFonts w:ascii="宋体" w:hAnsi="宋体" w:cs="宋体" w:hint="eastAsia"/>
                <w:szCs w:val="21"/>
              </w:rPr>
              <w:t>,</w:t>
            </w:r>
            <w:r w:rsidR="00DB5FE4">
              <w:rPr>
                <w:rFonts w:ascii="宋体" w:hAnsi="宋体" w:cs="宋体"/>
                <w:szCs w:val="21"/>
              </w:rPr>
              <w:t xml:space="preserve"> </w:t>
            </w:r>
            <w:r w:rsidR="00DB5FE4">
              <w:rPr>
                <w:rFonts w:ascii="宋体" w:hAnsi="宋体" w:cs="宋体" w:hint="eastAsia"/>
                <w:szCs w:val="21"/>
              </w:rPr>
              <w:t>如：1</w:t>
            </w:r>
            <w:r w:rsidR="00DB5FE4">
              <w:rPr>
                <w:rFonts w:ascii="宋体" w:hAnsi="宋体" w:cs="宋体"/>
                <w:szCs w:val="21"/>
              </w:rPr>
              <w:t>00</w:t>
            </w:r>
            <w:r w:rsidR="00DB5FE4">
              <w:rPr>
                <w:rFonts w:ascii="宋体" w:hAnsi="宋体" w:cs="宋体" w:hint="eastAsia"/>
                <w:szCs w:val="21"/>
              </w:rPr>
              <w:t>元/人</w:t>
            </w:r>
          </w:p>
        </w:tc>
      </w:tr>
      <w:tr w:rsidR="002F6DEC" w14:paraId="436D5B96" w14:textId="77777777" w:rsidTr="00442170">
        <w:tc>
          <w:tcPr>
            <w:tcW w:w="2276" w:type="dxa"/>
          </w:tcPr>
          <w:p w14:paraId="7F71E2AB" w14:textId="33183851" w:rsidR="002F6DEC" w:rsidRDefault="00C35C94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queueStatus</w:t>
            </w:r>
          </w:p>
        </w:tc>
        <w:tc>
          <w:tcPr>
            <w:tcW w:w="2059" w:type="dxa"/>
          </w:tcPr>
          <w:p w14:paraId="4F11B83A" w14:textId="4506E15D" w:rsidR="002F6DEC" w:rsidRDefault="00C35C94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5D55784" w14:textId="34008EB8" w:rsidR="002F6DEC" w:rsidRDefault="00C35C94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148B69FA" w14:textId="16B6B3AF" w:rsidR="002F6DEC" w:rsidRDefault="00C35C94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排队状态</w:t>
            </w:r>
            <w:r w:rsidR="00E574B2">
              <w:rPr>
                <w:rFonts w:ascii="宋体" w:hAnsi="宋体" w:cs="宋体" w:hint="eastAsia"/>
                <w:szCs w:val="21"/>
              </w:rPr>
              <w:t>，</w:t>
            </w:r>
            <w:r>
              <w:rPr>
                <w:rFonts w:ascii="宋体" w:hAnsi="宋体" w:cs="宋体" w:hint="eastAsia"/>
                <w:szCs w:val="21"/>
              </w:rPr>
              <w:t>如</w:t>
            </w:r>
            <w:r w:rsidR="00E574B2">
              <w:rPr>
                <w:rFonts w:ascii="宋体" w:hAnsi="宋体" w:cs="宋体" w:hint="eastAsia"/>
                <w:szCs w:val="21"/>
              </w:rPr>
              <w:t>：</w:t>
            </w:r>
            <w:r>
              <w:rPr>
                <w:rFonts w:ascii="宋体" w:hAnsi="宋体" w:cs="宋体" w:hint="eastAsia"/>
                <w:szCs w:val="21"/>
              </w:rPr>
              <w:t>前方正在等待１桌</w:t>
            </w:r>
          </w:p>
        </w:tc>
      </w:tr>
      <w:tr w:rsidR="002F6DEC" w14:paraId="47A62AC1" w14:textId="77777777" w:rsidTr="00442170">
        <w:tc>
          <w:tcPr>
            <w:tcW w:w="2276" w:type="dxa"/>
          </w:tcPr>
          <w:p w14:paraId="22F50B06" w14:textId="7F9CF6F9" w:rsidR="002F6DEC" w:rsidRDefault="00E574B2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Status</w:t>
            </w:r>
          </w:p>
        </w:tc>
        <w:tc>
          <w:tcPr>
            <w:tcW w:w="2059" w:type="dxa"/>
          </w:tcPr>
          <w:p w14:paraId="2DB4A000" w14:textId="2E78A675" w:rsidR="002F6DEC" w:rsidRDefault="00E574B2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56AEA08" w14:textId="6596AA46" w:rsidR="002F6DEC" w:rsidRDefault="00E574B2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71A0FA10" w14:textId="0A9F43E6" w:rsidR="002F6DEC" w:rsidRDefault="00E574B2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状态，如：</w:t>
            </w:r>
            <w:r w:rsidRPr="00E615D0">
              <w:rPr>
                <w:rFonts w:ascii="宋体" w:hAnsi="宋体" w:cs="宋体" w:hint="eastAsia"/>
                <w:szCs w:val="21"/>
              </w:rPr>
              <w:t>餐厅支</w:t>
            </w:r>
            <w:r w:rsidRPr="00E615D0">
              <w:rPr>
                <w:rFonts w:ascii="宋体" w:hAnsi="宋体" w:cs="宋体" w:hint="eastAsia"/>
                <w:szCs w:val="21"/>
              </w:rPr>
              <w:lastRenderedPageBreak/>
              <w:t>持在线预订，今日可剩余预约桌数</w:t>
            </w:r>
            <w:r w:rsidR="00D35065">
              <w:rPr>
                <w:rFonts w:ascii="宋体" w:hAnsi="宋体" w:cs="宋体" w:hint="eastAsia"/>
                <w:szCs w:val="21"/>
              </w:rPr>
              <w:t>5</w:t>
            </w:r>
          </w:p>
        </w:tc>
      </w:tr>
    </w:tbl>
    <w:p w14:paraId="179E96A7" w14:textId="77777777" w:rsidR="00853683" w:rsidRDefault="00853683" w:rsidP="00853683">
      <w:pPr>
        <w:pStyle w:val="4"/>
      </w:pPr>
      <w:r>
        <w:rPr>
          <w:rFonts w:hint="eastAsia"/>
        </w:rPr>
        <w:lastRenderedPageBreak/>
        <w:t>响应示例</w:t>
      </w:r>
    </w:p>
    <w:p w14:paraId="145580C1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>{</w:t>
      </w:r>
    </w:p>
    <w:p w14:paraId="2F392F07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respCode": "00000",</w:t>
      </w:r>
    </w:p>
    <w:p w14:paraId="3FCDDAE3" w14:textId="718923FB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 w:rsidRPr="007C3A7F">
        <w:rPr>
          <w:rFonts w:ascii="宋体" w:hAnsi="宋体" w:cs="宋体" w:hint="eastAsia"/>
          <w:szCs w:val="21"/>
        </w:rPr>
        <w:t>",</w:t>
      </w:r>
    </w:p>
    <w:p w14:paraId="57530AE8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respData": {</w:t>
      </w:r>
    </w:p>
    <w:p w14:paraId="27D65B52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estaurants": [{</w:t>
      </w:r>
    </w:p>
    <w:p w14:paraId="323420F5" w14:textId="77777777" w:rsidR="00EA147D" w:rsidRPr="007C3A7F" w:rsidRDefault="007C3A7F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estaurantLogoUrl": "http://xxxx/xx.png",</w:t>
      </w:r>
    </w:p>
    <w:p w14:paraId="14E1271B" w14:textId="052212C3" w:rsidR="00EA147D" w:rsidRPr="007C3A7F" w:rsidRDefault="00EA147D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estaurant</w:t>
      </w:r>
      <w:r>
        <w:rPr>
          <w:rFonts w:ascii="宋体" w:hAnsi="宋体" w:cs="宋体"/>
          <w:szCs w:val="21"/>
        </w:rPr>
        <w:t>Id</w:t>
      </w:r>
      <w:r w:rsidRPr="007C3A7F">
        <w:rPr>
          <w:rFonts w:ascii="宋体" w:hAnsi="宋体" w:cs="宋体"/>
          <w:szCs w:val="21"/>
        </w:rPr>
        <w:t>": "</w:t>
      </w:r>
      <w:r>
        <w:rPr>
          <w:rFonts w:ascii="宋体" w:hAnsi="宋体" w:cs="宋体" w:hint="eastAsia"/>
          <w:szCs w:val="21"/>
        </w:rPr>
        <w:t>1</w:t>
      </w:r>
      <w:r>
        <w:rPr>
          <w:rFonts w:ascii="宋体" w:hAnsi="宋体" w:cs="宋体"/>
          <w:szCs w:val="21"/>
        </w:rPr>
        <w:t>0023</w:t>
      </w:r>
      <w:r w:rsidRPr="007C3A7F">
        <w:rPr>
          <w:rFonts w:ascii="宋体" w:hAnsi="宋体" w:cs="宋体"/>
          <w:szCs w:val="21"/>
        </w:rPr>
        <w:t>",</w:t>
      </w:r>
    </w:p>
    <w:p w14:paraId="62033575" w14:textId="77777777" w:rsidR="00EA147D" w:rsidRPr="007C3A7F" w:rsidRDefault="00EA147D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estaurantName": "</w:t>
      </w:r>
      <w:r>
        <w:rPr>
          <w:rFonts w:ascii="宋体" w:hAnsi="宋体" w:cs="宋体" w:hint="eastAsia"/>
          <w:szCs w:val="21"/>
        </w:rPr>
        <w:t>海底捞</w:t>
      </w:r>
      <w:r w:rsidRPr="007C3A7F">
        <w:rPr>
          <w:rFonts w:ascii="宋体" w:hAnsi="宋体" w:cs="宋体"/>
          <w:szCs w:val="21"/>
        </w:rPr>
        <w:t>",</w:t>
      </w:r>
    </w:p>
    <w:p w14:paraId="7A376DCE" w14:textId="1CA5F0F5" w:rsidR="007C3A7F" w:rsidRPr="007C3A7F" w:rsidRDefault="007C3A7F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ating": "</w:t>
      </w:r>
      <w:r w:rsidR="00D35065">
        <w:rPr>
          <w:rFonts w:ascii="宋体" w:hAnsi="宋体" w:cs="宋体"/>
          <w:szCs w:val="21"/>
        </w:rPr>
        <w:t>4</w:t>
      </w:r>
      <w:r w:rsidRPr="007C3A7F">
        <w:rPr>
          <w:rFonts w:ascii="宋体" w:hAnsi="宋体" w:cs="宋体"/>
          <w:szCs w:val="21"/>
        </w:rPr>
        <w:t>",</w:t>
      </w:r>
    </w:p>
    <w:p w14:paraId="3B7C83F4" w14:textId="11B785D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cookingStyle": "</w:t>
      </w:r>
      <w:r w:rsidR="00D35065">
        <w:rPr>
          <w:rFonts w:ascii="宋体" w:hAnsi="宋体" w:cs="宋体" w:hint="eastAsia"/>
          <w:szCs w:val="21"/>
        </w:rPr>
        <w:t>火锅</w:t>
      </w:r>
      <w:r w:rsidRPr="007C3A7F">
        <w:rPr>
          <w:rFonts w:ascii="宋体" w:hAnsi="宋体" w:cs="宋体"/>
          <w:szCs w:val="21"/>
        </w:rPr>
        <w:t>",</w:t>
      </w:r>
    </w:p>
    <w:p w14:paraId="32DEF4E5" w14:textId="261AEDCB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distance": "</w:t>
      </w:r>
      <w:r w:rsidR="00D35065">
        <w:rPr>
          <w:rFonts w:ascii="宋体" w:hAnsi="宋体" w:cs="宋体"/>
          <w:szCs w:val="21"/>
        </w:rPr>
        <w:t>10.55km</w:t>
      </w:r>
      <w:r w:rsidRPr="007C3A7F">
        <w:rPr>
          <w:rFonts w:ascii="宋体" w:hAnsi="宋体" w:cs="宋体"/>
          <w:szCs w:val="21"/>
        </w:rPr>
        <w:t>",</w:t>
      </w:r>
    </w:p>
    <w:p w14:paraId="2E65B315" w14:textId="5BCE0B95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averageConsp": "</w:t>
      </w:r>
      <w:r w:rsidR="00D35065">
        <w:rPr>
          <w:rFonts w:ascii="宋体" w:hAnsi="宋体" w:cs="宋体"/>
          <w:szCs w:val="21"/>
        </w:rPr>
        <w:t>100</w:t>
      </w:r>
      <w:r w:rsidR="00D35065">
        <w:rPr>
          <w:rFonts w:ascii="宋体" w:hAnsi="宋体" w:cs="宋体" w:hint="eastAsia"/>
          <w:szCs w:val="21"/>
        </w:rPr>
        <w:t>元/人</w:t>
      </w:r>
      <w:r w:rsidRPr="007C3A7F">
        <w:rPr>
          <w:rFonts w:ascii="宋体" w:hAnsi="宋体" w:cs="宋体"/>
          <w:szCs w:val="21"/>
        </w:rPr>
        <w:t>",</w:t>
      </w:r>
    </w:p>
    <w:p w14:paraId="0E9407D2" w14:textId="73A5C780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queueStatus": "</w:t>
      </w:r>
      <w:r w:rsidR="007600FD">
        <w:rPr>
          <w:rFonts w:ascii="宋体" w:hAnsi="宋体" w:cs="宋体" w:hint="eastAsia"/>
          <w:szCs w:val="21"/>
        </w:rPr>
        <w:t>前方正在等待1桌</w:t>
      </w:r>
      <w:r w:rsidRPr="007C3A7F">
        <w:rPr>
          <w:rFonts w:ascii="宋体" w:hAnsi="宋体" w:cs="宋体"/>
          <w:szCs w:val="21"/>
        </w:rPr>
        <w:t>",</w:t>
      </w:r>
    </w:p>
    <w:p w14:paraId="5FFCB8F0" w14:textId="080ABA7F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bookingStatus": "</w:t>
      </w:r>
      <w:r w:rsidR="00D35065" w:rsidRPr="00E615D0">
        <w:rPr>
          <w:rFonts w:ascii="宋体" w:hAnsi="宋体" w:cs="宋体" w:hint="eastAsia"/>
          <w:szCs w:val="21"/>
        </w:rPr>
        <w:t>餐厅支持在线预订，今日可剩余预约桌数</w:t>
      </w:r>
      <w:r w:rsidR="00D35065">
        <w:rPr>
          <w:rFonts w:ascii="宋体" w:hAnsi="宋体" w:cs="宋体" w:hint="eastAsia"/>
          <w:szCs w:val="21"/>
        </w:rPr>
        <w:t>5</w:t>
      </w:r>
      <w:r w:rsidRPr="007C3A7F">
        <w:rPr>
          <w:rFonts w:ascii="宋体" w:hAnsi="宋体" w:cs="宋体"/>
          <w:szCs w:val="21"/>
        </w:rPr>
        <w:t>"</w:t>
      </w:r>
    </w:p>
    <w:p w14:paraId="7D4FAB1F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}]</w:t>
      </w:r>
    </w:p>
    <w:p w14:paraId="7464BF97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},</w:t>
      </w:r>
    </w:p>
    <w:p w14:paraId="58170375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respTime": 1591235770</w:t>
      </w:r>
    </w:p>
    <w:p w14:paraId="31214ECE" w14:textId="05EC863C" w:rsidR="00853683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>}</w:t>
      </w:r>
    </w:p>
    <w:p w14:paraId="160BB4C7" w14:textId="125A87E5" w:rsidR="00AF6159" w:rsidRDefault="00EE383E" w:rsidP="00AF6159">
      <w:pPr>
        <w:pStyle w:val="3"/>
      </w:pPr>
      <w:bookmarkStart w:id="28" w:name="_Toc57209903"/>
      <w:bookmarkStart w:id="29" w:name="_Toc63070957"/>
      <w:r>
        <w:rPr>
          <w:rFonts w:hint="eastAsia"/>
        </w:rPr>
        <w:t>商家详情查询</w:t>
      </w:r>
      <w:r w:rsidR="00AF6159">
        <w:rPr>
          <w:rFonts w:hint="eastAsia"/>
        </w:rPr>
        <w:t>接口</w:t>
      </w:r>
      <w:bookmarkEnd w:id="28"/>
      <w:bookmarkEnd w:id="29"/>
    </w:p>
    <w:p w14:paraId="5A22EAE4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89A1A4D" w14:textId="69B4E616" w:rsidR="00AF6159" w:rsidRDefault="00AF6159" w:rsidP="00AF6159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查询</w:t>
      </w:r>
      <w:r w:rsidR="00791BE8">
        <w:rPr>
          <w:rFonts w:ascii="宋体" w:hAnsi="宋体" w:cs="宋体" w:hint="eastAsia"/>
          <w:szCs w:val="21"/>
        </w:rPr>
        <w:t>餐饮商家详情信息</w:t>
      </w:r>
      <w:r>
        <w:rPr>
          <w:rFonts w:ascii="宋体" w:hAnsi="宋体" w:cs="宋体" w:hint="eastAsia"/>
          <w:szCs w:val="21"/>
        </w:rPr>
        <w:t>。</w:t>
      </w:r>
    </w:p>
    <w:p w14:paraId="1AEFBDEA" w14:textId="77777777" w:rsidR="00AF6159" w:rsidRPr="007C19E1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7A55677C" w14:textId="6CD95464" w:rsidR="00AF6159" w:rsidRDefault="00AF6159" w:rsidP="00AF6159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20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  <w:r w:rsidR="009D14B5">
          <w:rPr>
            <w:rFonts w:ascii="宋体" w:hAnsi="宋体" w:cs="宋体"/>
            <w:szCs w:val="21"/>
          </w:rPr>
          <w:t>poi</w:t>
        </w:r>
        <w:r w:rsidR="00290477">
          <w:rPr>
            <w:rFonts w:ascii="宋体" w:hAnsi="宋体" w:cs="宋体"/>
            <w:szCs w:val="21"/>
          </w:rPr>
          <w:t>/</w:t>
        </w:r>
        <w:r w:rsidR="009D14B5">
          <w:rPr>
            <w:rFonts w:ascii="宋体" w:hAnsi="宋体" w:cs="宋体"/>
            <w:szCs w:val="21"/>
          </w:rPr>
          <w:t>detail</w:t>
        </w:r>
      </w:hyperlink>
    </w:p>
    <w:p w14:paraId="39700A11" w14:textId="2309AD08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AF6159" w14:paraId="4F53FB9B" w14:textId="77777777" w:rsidTr="00035115">
        <w:trPr>
          <w:trHeight w:val="224"/>
        </w:trPr>
        <w:tc>
          <w:tcPr>
            <w:tcW w:w="2134" w:type="dxa"/>
          </w:tcPr>
          <w:p w14:paraId="1A3EF822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7CC1EE8A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36E91B32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27C518C5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AF6159" w14:paraId="73E309FE" w14:textId="77777777" w:rsidTr="00035115">
        <w:trPr>
          <w:trHeight w:val="447"/>
        </w:trPr>
        <w:tc>
          <w:tcPr>
            <w:tcW w:w="2134" w:type="dxa"/>
          </w:tcPr>
          <w:p w14:paraId="63E8526E" w14:textId="1864C321" w:rsidR="00AF6159" w:rsidRDefault="0045558B" w:rsidP="00035115">
            <w:pPr>
              <w:ind w:firstLine="420"/>
              <w:rPr>
                <w:rFonts w:ascii="宋体" w:hAnsi="宋体" w:cs="宋体"/>
                <w:szCs w:val="21"/>
              </w:rPr>
            </w:pPr>
            <w:r w:rsidRPr="007C3A7F">
              <w:rPr>
                <w:rFonts w:ascii="宋体" w:hAnsi="宋体" w:cs="宋体"/>
                <w:szCs w:val="21"/>
              </w:rPr>
              <w:t>restaurant</w:t>
            </w:r>
            <w:r>
              <w:rPr>
                <w:rFonts w:ascii="宋体" w:hAnsi="宋体" w:cs="宋体"/>
                <w:szCs w:val="21"/>
              </w:rPr>
              <w:t>Id</w:t>
            </w:r>
          </w:p>
        </w:tc>
        <w:tc>
          <w:tcPr>
            <w:tcW w:w="1701" w:type="dxa"/>
          </w:tcPr>
          <w:p w14:paraId="62AF4018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783AB567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</w:tcPr>
          <w:p w14:paraId="7F4E24B4" w14:textId="4FF20C4B" w:rsidR="000B7C99" w:rsidRDefault="009E7063" w:rsidP="0054203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餐馆I</w:t>
            </w:r>
            <w:r>
              <w:rPr>
                <w:rFonts w:ascii="宋体" w:hAnsi="宋体" w:cs="宋体"/>
                <w:szCs w:val="21"/>
              </w:rPr>
              <w:t xml:space="preserve">D, </w:t>
            </w:r>
            <w:r>
              <w:rPr>
                <w:rFonts w:ascii="宋体" w:hAnsi="宋体" w:cs="宋体" w:hint="eastAsia"/>
                <w:szCs w:val="21"/>
              </w:rPr>
              <w:t>来自3</w:t>
            </w:r>
            <w:r>
              <w:rPr>
                <w:rFonts w:ascii="宋体" w:hAnsi="宋体" w:cs="宋体"/>
                <w:szCs w:val="21"/>
              </w:rPr>
              <w:t>.3.2</w:t>
            </w:r>
            <w:r>
              <w:rPr>
                <w:rFonts w:ascii="宋体" w:hAnsi="宋体" w:cs="宋体" w:hint="eastAsia"/>
                <w:szCs w:val="21"/>
              </w:rPr>
              <w:t>列表查询结果</w:t>
            </w:r>
          </w:p>
        </w:tc>
      </w:tr>
      <w:tr w:rsidR="000F3406" w14:paraId="24855D33" w14:textId="77777777" w:rsidTr="00035115">
        <w:trPr>
          <w:trHeight w:val="447"/>
        </w:trPr>
        <w:tc>
          <w:tcPr>
            <w:tcW w:w="2134" w:type="dxa"/>
          </w:tcPr>
          <w:p w14:paraId="38439360" w14:textId="28E765BB" w:rsidR="000F3406" w:rsidRPr="007C3A7F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ng</w:t>
            </w:r>
          </w:p>
        </w:tc>
        <w:tc>
          <w:tcPr>
            <w:tcW w:w="1701" w:type="dxa"/>
          </w:tcPr>
          <w:p w14:paraId="13798EAA" w14:textId="5036775F" w:rsidR="000F3406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3962B97E" w14:textId="56F76B8A" w:rsidR="000F3406" w:rsidRDefault="009D5CDC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1B72F749" w14:textId="740A2D66" w:rsidR="000F3406" w:rsidRDefault="000F3406" w:rsidP="000F340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经度， </w:t>
            </w:r>
            <w:r>
              <w:rPr>
                <w:rFonts w:ascii="宋体" w:hAnsi="宋体" w:cs="宋体"/>
                <w:szCs w:val="21"/>
              </w:rPr>
              <w:t>6</w:t>
            </w:r>
            <w:r>
              <w:rPr>
                <w:rFonts w:ascii="宋体" w:hAnsi="宋体" w:cs="宋体" w:hint="eastAsia"/>
                <w:szCs w:val="21"/>
              </w:rPr>
              <w:t>位小数，如：1</w:t>
            </w:r>
            <w:r>
              <w:rPr>
                <w:rFonts w:ascii="宋体" w:hAnsi="宋体" w:cs="宋体"/>
                <w:szCs w:val="21"/>
              </w:rPr>
              <w:t>15.909546</w:t>
            </w:r>
          </w:p>
        </w:tc>
      </w:tr>
      <w:tr w:rsidR="000F3406" w14:paraId="723EF3C6" w14:textId="77777777" w:rsidTr="00035115">
        <w:trPr>
          <w:trHeight w:val="447"/>
        </w:trPr>
        <w:tc>
          <w:tcPr>
            <w:tcW w:w="2134" w:type="dxa"/>
          </w:tcPr>
          <w:p w14:paraId="2553E554" w14:textId="4A79DDA0" w:rsidR="000F3406" w:rsidRPr="007C3A7F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lastRenderedPageBreak/>
              <w:t>lat</w:t>
            </w:r>
          </w:p>
        </w:tc>
        <w:tc>
          <w:tcPr>
            <w:tcW w:w="1701" w:type="dxa"/>
          </w:tcPr>
          <w:p w14:paraId="1E917B71" w14:textId="40381240" w:rsidR="000F3406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843" w:type="dxa"/>
          </w:tcPr>
          <w:p w14:paraId="4E39732B" w14:textId="3BEABF3F" w:rsidR="000F3406" w:rsidRDefault="009D5CDC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0D041FA7" w14:textId="05397F72" w:rsidR="000F3406" w:rsidRDefault="000F3406" w:rsidP="000F340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纬度,</w:t>
            </w:r>
            <w:r>
              <w:rPr>
                <w:rFonts w:ascii="宋体" w:hAnsi="宋体" w:cs="宋体"/>
                <w:szCs w:val="21"/>
              </w:rPr>
              <w:t xml:space="preserve"> 6位小数</w:t>
            </w:r>
            <w:r>
              <w:rPr>
                <w:rFonts w:ascii="宋体" w:hAnsi="宋体" w:cs="宋体" w:hint="eastAsia"/>
                <w:szCs w:val="21"/>
              </w:rPr>
              <w:t>,如：28.662558</w:t>
            </w:r>
          </w:p>
        </w:tc>
      </w:tr>
    </w:tbl>
    <w:p w14:paraId="4DA87892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53266469" w14:textId="5C7A1961" w:rsidR="00AF6159" w:rsidRDefault="006B3825" w:rsidP="00AF6159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21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  <w:r w:rsidR="00E8420A">
          <w:rPr>
            <w:rFonts w:ascii="宋体" w:hAnsi="宋体" w:cs="宋体"/>
            <w:szCs w:val="21"/>
          </w:rPr>
          <w:t>poi</w:t>
        </w:r>
        <w:r w:rsidR="00AF6159">
          <w:rPr>
            <w:rFonts w:ascii="宋体" w:hAnsi="宋体" w:cs="宋体"/>
            <w:szCs w:val="21"/>
          </w:rPr>
          <w:t>/</w:t>
        </w:r>
        <w:r w:rsidR="00E8420A">
          <w:rPr>
            <w:rFonts w:ascii="宋体" w:hAnsi="宋体" w:cs="宋体"/>
            <w:szCs w:val="21"/>
          </w:rPr>
          <w:t>detail</w:t>
        </w:r>
        <w:r w:rsidR="00AF6159">
          <w:rPr>
            <w:rFonts w:ascii="宋体" w:hAnsi="宋体" w:cs="宋体"/>
            <w:szCs w:val="21"/>
          </w:rPr>
          <w:t>?</w:t>
        </w:r>
        <w:r w:rsidR="00092466" w:rsidRPr="007C3A7F">
          <w:rPr>
            <w:rFonts w:ascii="宋体" w:hAnsi="宋体" w:cs="宋体"/>
            <w:szCs w:val="21"/>
          </w:rPr>
          <w:t>restaurant</w:t>
        </w:r>
        <w:r w:rsidR="00092466">
          <w:rPr>
            <w:rFonts w:ascii="宋体" w:hAnsi="宋体" w:cs="宋体"/>
            <w:szCs w:val="21"/>
          </w:rPr>
          <w:t>Id</w:t>
        </w:r>
        <w:r w:rsidR="00AF6159">
          <w:rPr>
            <w:rFonts w:ascii="宋体" w:hAnsi="宋体" w:cs="宋体"/>
            <w:szCs w:val="21"/>
          </w:rPr>
          <w:t>=</w:t>
        </w:r>
      </w:hyperlink>
      <w:r w:rsidR="004D53B1">
        <w:rPr>
          <w:rFonts w:ascii="宋体" w:hAnsi="宋体" w:cs="宋体"/>
          <w:szCs w:val="21"/>
        </w:rPr>
        <w:t>10023</w:t>
      </w:r>
    </w:p>
    <w:p w14:paraId="02E6F527" w14:textId="45AA65B5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tbl>
      <w:tblPr>
        <w:tblStyle w:val="a9"/>
        <w:tblW w:w="891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06"/>
        <w:gridCol w:w="2976"/>
        <w:gridCol w:w="993"/>
        <w:gridCol w:w="2835"/>
      </w:tblGrid>
      <w:tr w:rsidR="001F492E" w14:paraId="2F5CC1B2" w14:textId="77777777" w:rsidTr="001F492E">
        <w:tc>
          <w:tcPr>
            <w:tcW w:w="2106" w:type="dxa"/>
          </w:tcPr>
          <w:p w14:paraId="257EFDD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976" w:type="dxa"/>
          </w:tcPr>
          <w:p w14:paraId="13DBD8FA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993" w:type="dxa"/>
          </w:tcPr>
          <w:p w14:paraId="741F9C13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835" w:type="dxa"/>
          </w:tcPr>
          <w:p w14:paraId="7BB37A03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1F492E" w14:paraId="6E9008EF" w14:textId="77777777" w:rsidTr="001F492E">
        <w:tc>
          <w:tcPr>
            <w:tcW w:w="2106" w:type="dxa"/>
          </w:tcPr>
          <w:p w14:paraId="147FA634" w14:textId="0F31896A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Logo</w:t>
            </w:r>
            <w:r w:rsidR="00331775">
              <w:rPr>
                <w:rFonts w:ascii="宋体" w:hAnsi="宋体" w:cs="宋体" w:hint="eastAsia"/>
                <w:szCs w:val="21"/>
              </w:rPr>
              <w:t>U</w:t>
            </w:r>
            <w:r w:rsidR="00331775">
              <w:rPr>
                <w:rFonts w:ascii="宋体" w:hAnsi="宋体" w:cs="宋体"/>
                <w:szCs w:val="21"/>
              </w:rPr>
              <w:t>rl</w:t>
            </w:r>
            <w:r w:rsidR="00502871">
              <w:rPr>
                <w:rFonts w:ascii="宋体" w:hAnsi="宋体" w:cs="宋体" w:hint="eastAsia"/>
                <w:szCs w:val="21"/>
              </w:rPr>
              <w:t>s</w:t>
            </w:r>
          </w:p>
        </w:tc>
        <w:tc>
          <w:tcPr>
            <w:tcW w:w="2976" w:type="dxa"/>
          </w:tcPr>
          <w:p w14:paraId="0017D8E2" w14:textId="7532C490" w:rsidR="009072B0" w:rsidRDefault="00331775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9072B0">
              <w:rPr>
                <w:rFonts w:ascii="宋体" w:hAnsi="宋体" w:cs="宋体"/>
                <w:szCs w:val="21"/>
              </w:rPr>
              <w:t>String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993" w:type="dxa"/>
          </w:tcPr>
          <w:p w14:paraId="2DE80E39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A767C6C" w14:textId="37ABC66B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图片地址</w:t>
            </w:r>
            <w:r w:rsidR="00331775">
              <w:rPr>
                <w:rFonts w:ascii="宋体" w:hAnsi="宋体" w:cs="宋体" w:hint="eastAsia"/>
                <w:szCs w:val="21"/>
              </w:rPr>
              <w:t>列表</w:t>
            </w:r>
          </w:p>
        </w:tc>
      </w:tr>
      <w:tr w:rsidR="001F492E" w14:paraId="5D6D14C0" w14:textId="77777777" w:rsidTr="001F492E">
        <w:tc>
          <w:tcPr>
            <w:tcW w:w="2106" w:type="dxa"/>
          </w:tcPr>
          <w:p w14:paraId="26B3A087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Name</w:t>
            </w:r>
          </w:p>
        </w:tc>
        <w:tc>
          <w:tcPr>
            <w:tcW w:w="2976" w:type="dxa"/>
          </w:tcPr>
          <w:p w14:paraId="54221D81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993" w:type="dxa"/>
          </w:tcPr>
          <w:p w14:paraId="3BD2BC2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1E87DE6F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1F492E" w14:paraId="43898581" w14:textId="77777777" w:rsidTr="001F492E">
        <w:tc>
          <w:tcPr>
            <w:tcW w:w="2106" w:type="dxa"/>
          </w:tcPr>
          <w:p w14:paraId="3CC1EE14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verageConsp</w:t>
            </w:r>
          </w:p>
        </w:tc>
        <w:tc>
          <w:tcPr>
            <w:tcW w:w="2976" w:type="dxa"/>
          </w:tcPr>
          <w:p w14:paraId="76D7576B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E41A22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76F58202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人均消费,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1</w:t>
            </w:r>
            <w:r>
              <w:rPr>
                <w:rFonts w:ascii="宋体" w:hAnsi="宋体" w:cs="宋体"/>
                <w:szCs w:val="21"/>
              </w:rPr>
              <w:t>00</w:t>
            </w:r>
            <w:r>
              <w:rPr>
                <w:rFonts w:ascii="宋体" w:hAnsi="宋体" w:cs="宋体" w:hint="eastAsia"/>
                <w:szCs w:val="21"/>
              </w:rPr>
              <w:t>元/人</w:t>
            </w:r>
          </w:p>
        </w:tc>
      </w:tr>
      <w:tr w:rsidR="001F492E" w14:paraId="26F1B01F" w14:textId="77777777" w:rsidTr="001F492E">
        <w:tc>
          <w:tcPr>
            <w:tcW w:w="2106" w:type="dxa"/>
          </w:tcPr>
          <w:p w14:paraId="0DD38C98" w14:textId="0176E0D5" w:rsidR="009072B0" w:rsidRDefault="0085352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Queues</w:t>
            </w:r>
          </w:p>
        </w:tc>
        <w:tc>
          <w:tcPr>
            <w:tcW w:w="2976" w:type="dxa"/>
          </w:tcPr>
          <w:p w14:paraId="07C557D2" w14:textId="13FBF8AB" w:rsidR="009072B0" w:rsidRDefault="00DD1EA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9072B0">
              <w:rPr>
                <w:rFonts w:ascii="宋体" w:hAnsi="宋体" w:cs="宋体"/>
                <w:szCs w:val="21"/>
              </w:rPr>
              <w:t>Restaurant</w:t>
            </w:r>
            <w:r w:rsidR="009072B0">
              <w:rPr>
                <w:rFonts w:ascii="宋体" w:hAnsi="宋体" w:cs="宋体" w:hint="eastAsia"/>
                <w:szCs w:val="21"/>
              </w:rPr>
              <w:t>Queu</w:t>
            </w:r>
            <w:r w:rsidR="009072B0">
              <w:rPr>
                <w:rFonts w:ascii="宋体" w:hAnsi="宋体" w:cs="宋体"/>
                <w:szCs w:val="21"/>
              </w:rPr>
              <w:t>e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993" w:type="dxa"/>
          </w:tcPr>
          <w:p w14:paraId="38C6DA6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FB53CFE" w14:textId="16CCD403" w:rsidR="009072B0" w:rsidRDefault="004C20AA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排队取号</w:t>
            </w:r>
          </w:p>
        </w:tc>
      </w:tr>
      <w:tr w:rsidR="001F492E" w14:paraId="719FF156" w14:textId="77777777" w:rsidTr="001F492E">
        <w:tc>
          <w:tcPr>
            <w:tcW w:w="2106" w:type="dxa"/>
          </w:tcPr>
          <w:p w14:paraId="20FE528E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Status</w:t>
            </w:r>
          </w:p>
        </w:tc>
        <w:tc>
          <w:tcPr>
            <w:tcW w:w="2976" w:type="dxa"/>
          </w:tcPr>
          <w:p w14:paraId="57B1DB64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5D3A61F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23CC59DB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状态，如：已有</w:t>
            </w:r>
            <w:r>
              <w:rPr>
                <w:rFonts w:ascii="宋体" w:hAnsi="宋体" w:cs="宋体"/>
                <w:szCs w:val="21"/>
              </w:rPr>
              <w:t>200</w:t>
            </w:r>
            <w:r>
              <w:rPr>
                <w:rFonts w:ascii="宋体" w:hAnsi="宋体" w:cs="宋体" w:hint="eastAsia"/>
                <w:szCs w:val="21"/>
              </w:rPr>
              <w:t>人预约</w:t>
            </w:r>
          </w:p>
        </w:tc>
      </w:tr>
      <w:tr w:rsidR="00BA42E4" w14:paraId="618CFED8" w14:textId="77777777" w:rsidTr="001F492E">
        <w:tc>
          <w:tcPr>
            <w:tcW w:w="2106" w:type="dxa"/>
          </w:tcPr>
          <w:p w14:paraId="3490DC93" w14:textId="6A6E62A1" w:rsidR="00BA42E4" w:rsidRDefault="00544DEC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 w:rsidR="00BA42E4">
              <w:rPr>
                <w:rFonts w:ascii="宋体" w:hAnsi="宋体" w:cs="宋体"/>
                <w:szCs w:val="21"/>
              </w:rPr>
              <w:t>estaurantDistance</w:t>
            </w:r>
          </w:p>
        </w:tc>
        <w:tc>
          <w:tcPr>
            <w:tcW w:w="2976" w:type="dxa"/>
          </w:tcPr>
          <w:p w14:paraId="346ABBDC" w14:textId="0A5228B3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7DB5B332" w14:textId="0CF0031E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EA881EC" w14:textId="6447A42C" w:rsidR="00BA42E4" w:rsidRDefault="0095734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距离， 如1</w:t>
            </w:r>
            <w:r>
              <w:rPr>
                <w:rFonts w:ascii="宋体" w:hAnsi="宋体" w:cs="宋体"/>
                <w:szCs w:val="21"/>
              </w:rPr>
              <w:t>6.58km</w:t>
            </w:r>
          </w:p>
        </w:tc>
      </w:tr>
      <w:tr w:rsidR="00BA42E4" w14:paraId="7D9892F3" w14:textId="77777777" w:rsidTr="001F492E">
        <w:tc>
          <w:tcPr>
            <w:tcW w:w="2106" w:type="dxa"/>
          </w:tcPr>
          <w:p w14:paraId="016C941F" w14:textId="3A36B4E2" w:rsidR="00BA42E4" w:rsidRDefault="0068124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imitedDistance</w:t>
            </w:r>
          </w:p>
        </w:tc>
        <w:tc>
          <w:tcPr>
            <w:tcW w:w="2976" w:type="dxa"/>
          </w:tcPr>
          <w:p w14:paraId="3D7B1E03" w14:textId="271C90CA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73B2E23" w14:textId="74818EFC" w:rsidR="00BA42E4" w:rsidRDefault="00FA7FFD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7465B9DF" w14:textId="77DACAFD" w:rsidR="00BA42E4" w:rsidRDefault="00FA7FFD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限制距离，如：3</w:t>
            </w:r>
            <w:r>
              <w:rPr>
                <w:rFonts w:ascii="宋体" w:hAnsi="宋体" w:cs="宋体"/>
                <w:szCs w:val="21"/>
              </w:rPr>
              <w:t>0km</w:t>
            </w:r>
          </w:p>
        </w:tc>
      </w:tr>
      <w:tr w:rsidR="001F492E" w14:paraId="651D0371" w14:textId="77777777" w:rsidTr="001F492E">
        <w:tc>
          <w:tcPr>
            <w:tcW w:w="2106" w:type="dxa"/>
          </w:tcPr>
          <w:p w14:paraId="1FFA54B9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usinessHour</w:t>
            </w:r>
          </w:p>
        </w:tc>
        <w:tc>
          <w:tcPr>
            <w:tcW w:w="2976" w:type="dxa"/>
          </w:tcPr>
          <w:p w14:paraId="6191070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13C6D4B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4DDAFCB1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营业时间，如：1</w:t>
            </w:r>
            <w:r>
              <w:rPr>
                <w:rFonts w:ascii="宋体" w:hAnsi="宋体" w:cs="宋体"/>
                <w:szCs w:val="21"/>
              </w:rPr>
              <w:t>1:00-17:30</w:t>
            </w:r>
          </w:p>
        </w:tc>
      </w:tr>
      <w:tr w:rsidR="001F492E" w14:paraId="4F432A1B" w14:textId="77777777" w:rsidTr="001F492E">
        <w:tc>
          <w:tcPr>
            <w:tcW w:w="2106" w:type="dxa"/>
          </w:tcPr>
          <w:p w14:paraId="2519EA88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usinessAddress</w:t>
            </w:r>
          </w:p>
        </w:tc>
        <w:tc>
          <w:tcPr>
            <w:tcW w:w="2976" w:type="dxa"/>
          </w:tcPr>
          <w:p w14:paraId="6E472D2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B9B675D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53D937EC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地址,如:</w:t>
            </w:r>
            <w:r>
              <w:rPr>
                <w:rFonts w:hint="eastAsia"/>
              </w:rPr>
              <w:t xml:space="preserve"> </w:t>
            </w:r>
            <w:r w:rsidRPr="00D16F2E">
              <w:rPr>
                <w:rFonts w:ascii="宋体" w:hAnsi="宋体" w:cs="宋体" w:hint="eastAsia"/>
                <w:szCs w:val="21"/>
              </w:rPr>
              <w:t>深圳市龙岗区坂田街道雪岗北路133号天安云谷</w:t>
            </w:r>
          </w:p>
        </w:tc>
      </w:tr>
      <w:tr w:rsidR="009072B0" w14:paraId="557C32AB" w14:textId="77777777" w:rsidTr="001F492E">
        <w:tc>
          <w:tcPr>
            <w:tcW w:w="2106" w:type="dxa"/>
          </w:tcPr>
          <w:p w14:paraId="5EB331B0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pplierPlatform</w:t>
            </w:r>
          </w:p>
        </w:tc>
        <w:tc>
          <w:tcPr>
            <w:tcW w:w="2976" w:type="dxa"/>
          </w:tcPr>
          <w:p w14:paraId="1B860BA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0079A99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566AAD03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，如：M</w:t>
            </w:r>
            <w:r>
              <w:rPr>
                <w:rFonts w:ascii="宋体" w:hAnsi="宋体" w:cs="宋体"/>
                <w:szCs w:val="21"/>
              </w:rPr>
              <w:t>EITUAN</w:t>
            </w:r>
            <w:r>
              <w:rPr>
                <w:rFonts w:ascii="宋体" w:hAnsi="宋体" w:cs="宋体" w:hint="eastAsia"/>
                <w:szCs w:val="21"/>
              </w:rPr>
              <w:t>美团</w:t>
            </w:r>
          </w:p>
        </w:tc>
      </w:tr>
    </w:tbl>
    <w:p w14:paraId="350CA99F" w14:textId="41D3FC92" w:rsidR="009072B0" w:rsidRDefault="009072B0" w:rsidP="009072B0"/>
    <w:p w14:paraId="7C8D55A3" w14:textId="558F6651" w:rsidR="009072B0" w:rsidRDefault="007547F5" w:rsidP="009072B0">
      <w:r>
        <w:rPr>
          <w:rFonts w:ascii="宋体" w:hAnsi="宋体" w:cs="宋体"/>
          <w:szCs w:val="21"/>
        </w:rPr>
        <w:t>Restaurant</w:t>
      </w:r>
      <w:r>
        <w:rPr>
          <w:rFonts w:ascii="宋体" w:hAnsi="宋体" w:cs="宋体" w:hint="eastAsia"/>
          <w:szCs w:val="21"/>
        </w:rPr>
        <w:t>Queu</w:t>
      </w:r>
      <w:r>
        <w:rPr>
          <w:rFonts w:ascii="宋体" w:hAnsi="宋体" w:cs="宋体"/>
          <w:szCs w:val="21"/>
        </w:rPr>
        <w:t>e</w:t>
      </w:r>
    </w:p>
    <w:tbl>
      <w:tblPr>
        <w:tblStyle w:val="a9"/>
        <w:tblW w:w="85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295"/>
        <w:gridCol w:w="1314"/>
        <w:gridCol w:w="2631"/>
      </w:tblGrid>
      <w:tr w:rsidR="007B2349" w14:paraId="716B28E9" w14:textId="77777777" w:rsidTr="00DF0F9C">
        <w:tc>
          <w:tcPr>
            <w:tcW w:w="2276" w:type="dxa"/>
          </w:tcPr>
          <w:p w14:paraId="055AFD61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295" w:type="dxa"/>
          </w:tcPr>
          <w:p w14:paraId="0EB72EDC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314" w:type="dxa"/>
          </w:tcPr>
          <w:p w14:paraId="248D5F60" w14:textId="77777777" w:rsidR="007B2349" w:rsidRDefault="007B234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631" w:type="dxa"/>
          </w:tcPr>
          <w:p w14:paraId="5E90BB37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7B2349" w14:paraId="1C3CB821" w14:textId="77777777" w:rsidTr="00DF0F9C">
        <w:tc>
          <w:tcPr>
            <w:tcW w:w="2276" w:type="dxa"/>
          </w:tcPr>
          <w:p w14:paraId="370D5D1E" w14:textId="5395C752" w:rsidR="007B2349" w:rsidRDefault="008D7FB3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abType</w:t>
            </w:r>
          </w:p>
        </w:tc>
        <w:tc>
          <w:tcPr>
            <w:tcW w:w="2295" w:type="dxa"/>
          </w:tcPr>
          <w:p w14:paraId="16BA2616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314" w:type="dxa"/>
          </w:tcPr>
          <w:p w14:paraId="7E53D9D4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71D890ED" w14:textId="72405630" w:rsidR="007B2349" w:rsidRDefault="008D7FB3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桌别， 如：小桌</w:t>
            </w:r>
          </w:p>
        </w:tc>
      </w:tr>
      <w:tr w:rsidR="007B2349" w14:paraId="37599ED7" w14:textId="77777777" w:rsidTr="00DF0F9C">
        <w:tc>
          <w:tcPr>
            <w:tcW w:w="2276" w:type="dxa"/>
          </w:tcPr>
          <w:p w14:paraId="60709058" w14:textId="618F468E" w:rsidR="007B2349" w:rsidRDefault="00282A34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abSeats</w:t>
            </w:r>
          </w:p>
        </w:tc>
        <w:tc>
          <w:tcPr>
            <w:tcW w:w="2295" w:type="dxa"/>
          </w:tcPr>
          <w:p w14:paraId="595E6F50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314" w:type="dxa"/>
          </w:tcPr>
          <w:p w14:paraId="16E126C2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56989A05" w14:textId="0D776B95" w:rsidR="007B2349" w:rsidRDefault="00282A34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座位人数， 如</w:t>
            </w:r>
            <w:r>
              <w:rPr>
                <w:rFonts w:ascii="宋体" w:hAnsi="宋体" w:cs="宋体"/>
                <w:szCs w:val="21"/>
              </w:rPr>
              <w:t>4-8</w:t>
            </w:r>
            <w:r>
              <w:rPr>
                <w:rFonts w:ascii="宋体" w:hAnsi="宋体" w:cs="宋体" w:hint="eastAsia"/>
                <w:szCs w:val="21"/>
              </w:rPr>
              <w:t>人</w:t>
            </w:r>
          </w:p>
        </w:tc>
      </w:tr>
      <w:tr w:rsidR="007B2349" w14:paraId="58448795" w14:textId="77777777" w:rsidTr="00DF0F9C">
        <w:tc>
          <w:tcPr>
            <w:tcW w:w="2276" w:type="dxa"/>
          </w:tcPr>
          <w:p w14:paraId="042F5C9A" w14:textId="6D42E7FD" w:rsidR="007B2349" w:rsidRDefault="008E19FB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queue</w:t>
            </w:r>
            <w:r w:rsidR="002E7AD5">
              <w:rPr>
                <w:rFonts w:ascii="宋体" w:hAnsi="宋体" w:cs="宋体"/>
                <w:szCs w:val="21"/>
              </w:rPr>
              <w:t>Number</w:t>
            </w:r>
          </w:p>
        </w:tc>
        <w:tc>
          <w:tcPr>
            <w:tcW w:w="2295" w:type="dxa"/>
          </w:tcPr>
          <w:p w14:paraId="28001FCB" w14:textId="25C4133A" w:rsidR="007B2349" w:rsidRDefault="00A0417D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314" w:type="dxa"/>
          </w:tcPr>
          <w:p w14:paraId="27D069CB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01774952" w14:textId="36E6164B" w:rsidR="007B2349" w:rsidRDefault="00EB390C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排队桌数， 如</w:t>
            </w:r>
            <w:r w:rsidR="004C50A2">
              <w:rPr>
                <w:rFonts w:ascii="宋体" w:hAnsi="宋体" w:cs="宋体" w:hint="eastAsia"/>
                <w:szCs w:val="21"/>
              </w:rPr>
              <w:t>2</w:t>
            </w:r>
          </w:p>
        </w:tc>
      </w:tr>
      <w:tr w:rsidR="007B2349" w14:paraId="3FA2FB57" w14:textId="77777777" w:rsidTr="00DF0F9C">
        <w:tc>
          <w:tcPr>
            <w:tcW w:w="2276" w:type="dxa"/>
          </w:tcPr>
          <w:p w14:paraId="58125331" w14:textId="21A22D0B" w:rsidR="007B2349" w:rsidRDefault="004C50A2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waitingTime</w:t>
            </w:r>
          </w:p>
        </w:tc>
        <w:tc>
          <w:tcPr>
            <w:tcW w:w="2295" w:type="dxa"/>
          </w:tcPr>
          <w:p w14:paraId="520E71F7" w14:textId="474E3440" w:rsidR="007B2349" w:rsidRDefault="004C50A2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314" w:type="dxa"/>
          </w:tcPr>
          <w:p w14:paraId="0F36F18B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49DD08AF" w14:textId="23938B1D" w:rsidR="007B2349" w:rsidRDefault="00791513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等待时间， 如：等位约须3</w:t>
            </w:r>
            <w:r>
              <w:rPr>
                <w:rFonts w:ascii="宋体" w:hAnsi="宋体" w:cs="宋体"/>
                <w:szCs w:val="21"/>
              </w:rPr>
              <w:t>0</w:t>
            </w:r>
            <w:r>
              <w:rPr>
                <w:rFonts w:ascii="宋体" w:hAnsi="宋体" w:cs="宋体" w:hint="eastAsia"/>
                <w:szCs w:val="21"/>
              </w:rPr>
              <w:t>分钟</w:t>
            </w:r>
          </w:p>
        </w:tc>
      </w:tr>
    </w:tbl>
    <w:p w14:paraId="0AB38976" w14:textId="6491A127" w:rsidR="00AF6159" w:rsidRDefault="00AF6159" w:rsidP="00AF6159">
      <w:pPr>
        <w:pStyle w:val="4"/>
      </w:pPr>
      <w:r>
        <w:rPr>
          <w:rFonts w:hint="eastAsia"/>
        </w:rPr>
        <w:t>响应示例</w:t>
      </w:r>
    </w:p>
    <w:p w14:paraId="0A3D68D9" w14:textId="77777777" w:rsidR="00B50405" w:rsidRDefault="00B50405" w:rsidP="00B50405">
      <w:r>
        <w:t>{</w:t>
      </w:r>
    </w:p>
    <w:p w14:paraId="70EBF272" w14:textId="77777777" w:rsidR="00B50405" w:rsidRDefault="00B50405" w:rsidP="00B50405">
      <w:r>
        <w:tab/>
        <w:t>"respCode": "00000",</w:t>
      </w:r>
    </w:p>
    <w:p w14:paraId="26C0E04C" w14:textId="68313567" w:rsidR="00B50405" w:rsidRDefault="00B50405" w:rsidP="00B50405">
      <w:r>
        <w:rPr>
          <w:rFonts w:hint="eastAsia"/>
        </w:rPr>
        <w:tab/>
        <w:t>"respMsg": "</w:t>
      </w:r>
      <w:r w:rsidR="00CD741D">
        <w:rPr>
          <w:rFonts w:hint="eastAsia"/>
        </w:rPr>
        <w:t>S</w:t>
      </w:r>
      <w:r w:rsidR="000B3157">
        <w:t>uccess</w:t>
      </w:r>
      <w:r>
        <w:rPr>
          <w:rFonts w:hint="eastAsia"/>
        </w:rPr>
        <w:t>",</w:t>
      </w:r>
    </w:p>
    <w:p w14:paraId="50699834" w14:textId="77777777" w:rsidR="00B50405" w:rsidRDefault="00B50405" w:rsidP="00B50405">
      <w:r>
        <w:tab/>
        <w:t>"respData": {</w:t>
      </w:r>
    </w:p>
    <w:p w14:paraId="7E00DF80" w14:textId="7A71585C" w:rsidR="00B50405" w:rsidRDefault="00B50405" w:rsidP="00B50405">
      <w:r>
        <w:tab/>
      </w:r>
      <w:r>
        <w:tab/>
        <w:t>"restaurantLogoUrl</w:t>
      </w:r>
      <w:r w:rsidR="00502871">
        <w:t>s</w:t>
      </w:r>
      <w:r>
        <w:t xml:space="preserve">": </w:t>
      </w:r>
      <w:r w:rsidR="005D30CA">
        <w:rPr>
          <w:rFonts w:hint="eastAsia"/>
        </w:rPr>
        <w:t>[</w:t>
      </w:r>
      <w:hyperlink r:id="rId22" w:history="1">
        <w:r w:rsidR="005D30CA" w:rsidRPr="00C16A7F">
          <w:rPr>
            <w:rStyle w:val="a8"/>
          </w:rPr>
          <w:t xml:space="preserve">http://xxxxxxxx/xx.png </w:t>
        </w:r>
      </w:hyperlink>
      <w:r w:rsidR="005D30CA">
        <w:t>]</w:t>
      </w:r>
      <w:r>
        <w:t>,</w:t>
      </w:r>
    </w:p>
    <w:p w14:paraId="028B1ED3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restaurantName": "</w:t>
      </w:r>
      <w:r>
        <w:rPr>
          <w:rFonts w:hint="eastAsia"/>
        </w:rPr>
        <w:t>海底捞</w:t>
      </w:r>
      <w:r>
        <w:rPr>
          <w:rFonts w:hint="eastAsia"/>
        </w:rPr>
        <w:t>",</w:t>
      </w:r>
    </w:p>
    <w:p w14:paraId="2E2A38BB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averageConsp": "10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人</w:t>
      </w:r>
      <w:r>
        <w:rPr>
          <w:rFonts w:hint="eastAsia"/>
        </w:rPr>
        <w:t>",</w:t>
      </w:r>
    </w:p>
    <w:p w14:paraId="24CF1AA1" w14:textId="77777777" w:rsidR="00B50405" w:rsidRDefault="00B50405" w:rsidP="00B50405">
      <w:r>
        <w:rPr>
          <w:rFonts w:hint="eastAsia"/>
        </w:rPr>
        <w:lastRenderedPageBreak/>
        <w:tab/>
      </w:r>
      <w:r>
        <w:rPr>
          <w:rFonts w:hint="eastAsia"/>
        </w:rPr>
        <w:tab/>
        <w:t>"bookingStatus": "</w:t>
      </w:r>
      <w:r>
        <w:rPr>
          <w:rFonts w:hint="eastAsia"/>
        </w:rPr>
        <w:t>已有</w:t>
      </w:r>
      <w:r>
        <w:rPr>
          <w:rFonts w:hint="eastAsia"/>
        </w:rPr>
        <w:t>200</w:t>
      </w:r>
      <w:r>
        <w:rPr>
          <w:rFonts w:hint="eastAsia"/>
        </w:rPr>
        <w:t>人预约</w:t>
      </w:r>
      <w:r>
        <w:rPr>
          <w:rFonts w:hint="eastAsia"/>
        </w:rPr>
        <w:t>",</w:t>
      </w:r>
    </w:p>
    <w:p w14:paraId="383D61EA" w14:textId="77777777" w:rsidR="00B50405" w:rsidRDefault="00B50405" w:rsidP="00B50405">
      <w:r>
        <w:tab/>
      </w:r>
      <w:r>
        <w:tab/>
        <w:t>"restaurantDistance ": "16.58km",</w:t>
      </w:r>
    </w:p>
    <w:p w14:paraId="25E2162A" w14:textId="77777777" w:rsidR="00B50405" w:rsidRDefault="00B50405" w:rsidP="00B50405">
      <w:r>
        <w:tab/>
      </w:r>
      <w:r>
        <w:tab/>
        <w:t>"limitedDistance ": "30km",</w:t>
      </w:r>
    </w:p>
    <w:p w14:paraId="6D792006" w14:textId="77777777" w:rsidR="00B50405" w:rsidRDefault="00B50405" w:rsidP="00B50405">
      <w:r>
        <w:tab/>
      </w:r>
      <w:r>
        <w:tab/>
        <w:t>"restaurantQueues": [{</w:t>
      </w:r>
    </w:p>
    <w:p w14:paraId="5ACE6D0E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tabType": "</w:t>
      </w:r>
      <w:r>
        <w:rPr>
          <w:rFonts w:hint="eastAsia"/>
        </w:rPr>
        <w:t>大桌</w:t>
      </w:r>
      <w:r>
        <w:rPr>
          <w:rFonts w:hint="eastAsia"/>
        </w:rPr>
        <w:t>",</w:t>
      </w:r>
    </w:p>
    <w:p w14:paraId="3C3A9B10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tabSeats": "4-8</w:t>
      </w:r>
      <w:r>
        <w:rPr>
          <w:rFonts w:hint="eastAsia"/>
        </w:rPr>
        <w:t>人</w:t>
      </w:r>
      <w:r>
        <w:rPr>
          <w:rFonts w:hint="eastAsia"/>
        </w:rPr>
        <w:t>",</w:t>
      </w:r>
    </w:p>
    <w:p w14:paraId="2F5B7AA6" w14:textId="77777777" w:rsidR="00B50405" w:rsidRDefault="00B50405" w:rsidP="00B50405">
      <w:r>
        <w:tab/>
      </w:r>
      <w:r>
        <w:tab/>
      </w:r>
      <w:r>
        <w:tab/>
        <w:t>"queueNumber ": "2",</w:t>
      </w:r>
    </w:p>
    <w:p w14:paraId="637CF0DE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waitingTime": "</w:t>
      </w:r>
      <w:r>
        <w:rPr>
          <w:rFonts w:hint="eastAsia"/>
        </w:rPr>
        <w:t>无须等位</w:t>
      </w:r>
      <w:r>
        <w:rPr>
          <w:rFonts w:hint="eastAsia"/>
        </w:rPr>
        <w:t>"</w:t>
      </w:r>
    </w:p>
    <w:p w14:paraId="4B316830" w14:textId="77777777" w:rsidR="00B50405" w:rsidRDefault="00B50405" w:rsidP="00B50405">
      <w:r>
        <w:tab/>
      </w:r>
      <w:r>
        <w:tab/>
        <w:t>}],</w:t>
      </w:r>
    </w:p>
    <w:p w14:paraId="4176D6B9" w14:textId="77777777" w:rsidR="00B50405" w:rsidRDefault="00B50405" w:rsidP="00B50405">
      <w:r>
        <w:tab/>
      </w:r>
      <w:r>
        <w:tab/>
        <w:t>"businessHour": "10:00-0:30 ",</w:t>
      </w:r>
    </w:p>
    <w:p w14:paraId="07185685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businessAddress": "</w:t>
      </w:r>
      <w:r>
        <w:rPr>
          <w:rFonts w:hint="eastAsia"/>
        </w:rPr>
        <w:t>深圳市龙岗区坂田街道雪岗北路</w:t>
      </w:r>
      <w:r>
        <w:rPr>
          <w:rFonts w:hint="eastAsia"/>
        </w:rPr>
        <w:t>133</w:t>
      </w:r>
      <w:r>
        <w:rPr>
          <w:rFonts w:hint="eastAsia"/>
        </w:rPr>
        <w:t>号</w:t>
      </w:r>
      <w:r>
        <w:rPr>
          <w:rFonts w:hint="eastAsia"/>
        </w:rPr>
        <w:t>",</w:t>
      </w:r>
    </w:p>
    <w:p w14:paraId="4BBBE197" w14:textId="77777777" w:rsidR="00B50405" w:rsidRDefault="00B50405" w:rsidP="00B50405">
      <w:r>
        <w:tab/>
      </w:r>
      <w:r>
        <w:tab/>
        <w:t>"supplierPlatform ": "MEITUAN"</w:t>
      </w:r>
    </w:p>
    <w:p w14:paraId="01CA3D51" w14:textId="77777777" w:rsidR="00B50405" w:rsidRDefault="00B50405" w:rsidP="00B50405">
      <w:r>
        <w:tab/>
        <w:t>},</w:t>
      </w:r>
    </w:p>
    <w:p w14:paraId="469F0FA3" w14:textId="77777777" w:rsidR="00B50405" w:rsidRDefault="00B50405" w:rsidP="00B50405">
      <w:r>
        <w:tab/>
        <w:t>"respTime": 1591235770</w:t>
      </w:r>
    </w:p>
    <w:p w14:paraId="41E03A65" w14:textId="5F27B76F" w:rsidR="00B50405" w:rsidRPr="00B50405" w:rsidRDefault="00B50405" w:rsidP="00B50405">
      <w:r>
        <w:t>}</w:t>
      </w:r>
    </w:p>
    <w:p w14:paraId="3653C02E" w14:textId="116CCFCA" w:rsidR="000A3F7D" w:rsidRDefault="007D6ED7" w:rsidP="000A3F7D">
      <w:pPr>
        <w:pStyle w:val="2"/>
      </w:pPr>
      <w:bookmarkStart w:id="30" w:name="_Toc63070958"/>
      <w:r>
        <w:rPr>
          <w:rFonts w:hint="eastAsia"/>
        </w:rPr>
        <w:t>预订排队</w:t>
      </w:r>
      <w:bookmarkEnd w:id="30"/>
    </w:p>
    <w:p w14:paraId="46007303" w14:textId="4FC246E8" w:rsidR="000A3F7D" w:rsidRDefault="00B63739" w:rsidP="000A3F7D">
      <w:pPr>
        <w:pStyle w:val="3"/>
      </w:pPr>
      <w:bookmarkStart w:id="31" w:name="_Toc57209905"/>
      <w:bookmarkStart w:id="32" w:name="_Toc63070959"/>
      <w:r>
        <w:rPr>
          <w:rFonts w:hint="eastAsia"/>
        </w:rPr>
        <w:t>预约订座接口</w:t>
      </w:r>
      <w:bookmarkEnd w:id="31"/>
      <w:bookmarkEnd w:id="32"/>
    </w:p>
    <w:p w14:paraId="1A490CD0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7F7D4F6A" w14:textId="607F3089" w:rsidR="000A3F7D" w:rsidRDefault="004E76B8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进行</w:t>
      </w:r>
      <w:r w:rsidR="0083589B">
        <w:rPr>
          <w:rFonts w:ascii="宋体" w:hAnsi="宋体" w:cs="宋体" w:hint="eastAsia"/>
          <w:szCs w:val="21"/>
        </w:rPr>
        <w:t>预约订座</w:t>
      </w:r>
      <w:r w:rsidR="000A3F7D">
        <w:rPr>
          <w:rFonts w:ascii="宋体" w:hAnsi="宋体" w:cs="宋体" w:hint="eastAsia"/>
          <w:szCs w:val="21"/>
        </w:rPr>
        <w:t>。</w:t>
      </w:r>
    </w:p>
    <w:p w14:paraId="055C9D22" w14:textId="77777777" w:rsidR="000A3F7D" w:rsidRPr="007C19E1" w:rsidRDefault="000A3F7D" w:rsidP="000A3F7D">
      <w:pPr>
        <w:pStyle w:val="4"/>
      </w:pP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4D04CC23" w14:textId="55311044" w:rsidR="000A3F7D" w:rsidRPr="00B1364A" w:rsidRDefault="000A3F7D" w:rsidP="000A3F7D">
      <w:pPr>
        <w:widowControl/>
        <w:tabs>
          <w:tab w:val="center" w:pos="4153"/>
        </w:tabs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 w:rsidR="00D81591"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r w:rsidR="00E17F3A">
        <w:rPr>
          <w:szCs w:val="21"/>
        </w:rPr>
        <w:t>/</w:t>
      </w:r>
      <w:r w:rsidR="00554172">
        <w:rPr>
          <w:szCs w:val="21"/>
        </w:rPr>
        <w:t>cpsp/o2o/restaurant</w:t>
      </w:r>
      <w:r w:rsidRPr="00B1364A">
        <w:rPr>
          <w:szCs w:val="21"/>
        </w:rPr>
        <w:t>/v1</w:t>
      </w:r>
      <w:hyperlink r:id="rId23" w:anchor="/operations/%E6%9E%81%E5%85%89%E6%8E%A8%E9%80%81%E6%8E%A5%E5%8F%A3/bindRegistrationIdUsingPOST" w:history="1">
        <w:r w:rsidRPr="00B1364A">
          <w:rPr>
            <w:rFonts w:hint="eastAsia"/>
            <w:szCs w:val="21"/>
          </w:rPr>
          <w:t>/</w:t>
        </w:r>
        <w:r w:rsidR="00C91990" w:rsidRPr="00B1364A">
          <w:rPr>
            <w:rFonts w:hint="eastAsia"/>
            <w:szCs w:val="21"/>
          </w:rPr>
          <w:t>boo</w:t>
        </w:r>
        <w:r w:rsidR="00C91990" w:rsidRPr="00B1364A">
          <w:rPr>
            <w:szCs w:val="21"/>
          </w:rPr>
          <w:t>king</w:t>
        </w:r>
      </w:hyperlink>
    </w:p>
    <w:p w14:paraId="6D2357B4" w14:textId="77777777" w:rsidR="005B75B9" w:rsidRDefault="005B75B9" w:rsidP="005B75B9">
      <w:pPr>
        <w:ind w:firstLineChars="200" w:firstLine="420"/>
      </w:pPr>
    </w:p>
    <w:p w14:paraId="7FE89590" w14:textId="77777777" w:rsidR="005B75B9" w:rsidRDefault="005B75B9" w:rsidP="005B75B9">
      <w:pPr>
        <w:ind w:firstLineChars="200" w:firstLine="420"/>
      </w:pPr>
      <w:r>
        <w:rPr>
          <w:rFonts w:hint="eastAsia"/>
        </w:rPr>
        <w:t xml:space="preserve">Header: </w:t>
      </w:r>
    </w:p>
    <w:p w14:paraId="18BEBB36" w14:textId="77777777" w:rsidR="005B75B9" w:rsidRDefault="005B75B9" w:rsidP="005B75B9">
      <w:pPr>
        <w:ind w:firstLineChars="300" w:firstLine="630"/>
      </w:pPr>
      <w:r>
        <w:rPr>
          <w:rFonts w:hint="eastAsia"/>
        </w:rPr>
        <w:t>Authorization</w:t>
      </w:r>
    </w:p>
    <w:p w14:paraId="4C1829B0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3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844"/>
        <w:gridCol w:w="1739"/>
        <w:gridCol w:w="1756"/>
        <w:gridCol w:w="2977"/>
      </w:tblGrid>
      <w:tr w:rsidR="000A3F7D" w14:paraId="5AF7DEE7" w14:textId="77777777" w:rsidTr="009C22C3">
        <w:trPr>
          <w:trHeight w:val="224"/>
        </w:trPr>
        <w:tc>
          <w:tcPr>
            <w:tcW w:w="2844" w:type="dxa"/>
          </w:tcPr>
          <w:p w14:paraId="56043002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79B2AC37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5685C4F9" w14:textId="77777777" w:rsidR="000A3F7D" w:rsidRDefault="000A3F7D" w:rsidP="0047732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64E25C32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A3F7D" w14:paraId="09C2F959" w14:textId="77777777" w:rsidTr="009C22C3">
        <w:trPr>
          <w:trHeight w:val="447"/>
        </w:trPr>
        <w:tc>
          <w:tcPr>
            <w:tcW w:w="2844" w:type="dxa"/>
          </w:tcPr>
          <w:p w14:paraId="722F1D9B" w14:textId="15CDE590" w:rsidR="000A3F7D" w:rsidRDefault="00EE24BA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pplierPlatform</w:t>
            </w:r>
          </w:p>
        </w:tc>
        <w:tc>
          <w:tcPr>
            <w:tcW w:w="1739" w:type="dxa"/>
          </w:tcPr>
          <w:p w14:paraId="148FAD69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6FC5069" w14:textId="085334B4" w:rsidR="000A3F7D" w:rsidRDefault="00EE24BA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78A5BFFB" w14:textId="53F55979" w:rsidR="000A3F7D" w:rsidRDefault="00123DAD" w:rsidP="0003511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提供商平台， 如：M</w:t>
            </w:r>
            <w:r>
              <w:rPr>
                <w:rFonts w:ascii="宋体" w:hAnsi="宋体" w:cs="宋体"/>
                <w:szCs w:val="21"/>
              </w:rPr>
              <w:t>EITUAN</w:t>
            </w:r>
          </w:p>
        </w:tc>
      </w:tr>
      <w:tr w:rsidR="00EE24BA" w14:paraId="66523EE6" w14:textId="77777777" w:rsidTr="009C22C3">
        <w:trPr>
          <w:trHeight w:val="447"/>
        </w:trPr>
        <w:tc>
          <w:tcPr>
            <w:tcW w:w="2844" w:type="dxa"/>
          </w:tcPr>
          <w:p w14:paraId="142FFA24" w14:textId="49F93712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Id</w:t>
            </w:r>
          </w:p>
        </w:tc>
        <w:tc>
          <w:tcPr>
            <w:tcW w:w="1739" w:type="dxa"/>
          </w:tcPr>
          <w:p w14:paraId="0F9C01A3" w14:textId="78C28726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EF7736C" w14:textId="59C7C64C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613F2B1" w14:textId="600F376F" w:rsidR="00EE24BA" w:rsidRDefault="00EE24B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餐馆id， 如：1</w:t>
            </w:r>
            <w:r>
              <w:rPr>
                <w:rFonts w:ascii="宋体" w:hAnsi="宋体" w:cs="宋体"/>
                <w:szCs w:val="21"/>
              </w:rPr>
              <w:t>0023</w:t>
            </w:r>
          </w:p>
        </w:tc>
      </w:tr>
      <w:tr w:rsidR="00EE24BA" w14:paraId="728A4AD1" w14:textId="77777777" w:rsidTr="009C22C3">
        <w:trPr>
          <w:trHeight w:val="447"/>
        </w:trPr>
        <w:tc>
          <w:tcPr>
            <w:tcW w:w="2844" w:type="dxa"/>
          </w:tcPr>
          <w:p w14:paraId="17E473DF" w14:textId="56AF1749" w:rsidR="00EE24BA" w:rsidRDefault="009126C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Date</w:t>
            </w:r>
          </w:p>
        </w:tc>
        <w:tc>
          <w:tcPr>
            <w:tcW w:w="1739" w:type="dxa"/>
          </w:tcPr>
          <w:p w14:paraId="323DEFC1" w14:textId="77777777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D238C5E" w14:textId="3979AB09" w:rsidR="00EE24BA" w:rsidRDefault="00042C2D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7CCB00A" w14:textId="7FEC292D" w:rsidR="00EE24BA" w:rsidRDefault="00477320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</w:t>
            </w:r>
            <w:r w:rsidR="009126CA">
              <w:rPr>
                <w:rFonts w:ascii="宋体" w:hAnsi="宋体" w:cs="宋体" w:hint="eastAsia"/>
                <w:szCs w:val="21"/>
              </w:rPr>
              <w:t>日期，</w:t>
            </w:r>
            <w:r w:rsidR="00CC34E6">
              <w:rPr>
                <w:rFonts w:ascii="宋体" w:hAnsi="宋体" w:cs="宋体" w:hint="eastAsia"/>
                <w:szCs w:val="21"/>
              </w:rPr>
              <w:t>yyy</w:t>
            </w:r>
            <w:r w:rsidR="00CC34E6">
              <w:rPr>
                <w:rFonts w:ascii="宋体" w:hAnsi="宋体" w:cs="宋体"/>
                <w:szCs w:val="21"/>
              </w:rPr>
              <w:t>y-</w:t>
            </w:r>
            <w:r w:rsidR="00693D96">
              <w:rPr>
                <w:rFonts w:ascii="宋体" w:hAnsi="宋体" w:cs="宋体" w:hint="eastAsia"/>
                <w:szCs w:val="21"/>
              </w:rPr>
              <w:t>M</w:t>
            </w:r>
            <w:r w:rsidR="00693D96">
              <w:rPr>
                <w:rFonts w:ascii="宋体" w:hAnsi="宋体" w:cs="宋体"/>
                <w:szCs w:val="21"/>
              </w:rPr>
              <w:t>M</w:t>
            </w:r>
            <w:r w:rsidR="00CC34E6">
              <w:rPr>
                <w:rFonts w:ascii="宋体" w:hAnsi="宋体" w:cs="宋体"/>
                <w:szCs w:val="21"/>
              </w:rPr>
              <w:t>-dd</w:t>
            </w:r>
            <w:r w:rsidR="00693D96">
              <w:rPr>
                <w:rFonts w:ascii="宋体" w:hAnsi="宋体" w:cs="宋体" w:hint="eastAsia"/>
                <w:szCs w:val="21"/>
              </w:rPr>
              <w:t>，</w:t>
            </w:r>
            <w:r w:rsidR="009126CA">
              <w:rPr>
                <w:rFonts w:ascii="宋体" w:hAnsi="宋体" w:cs="宋体" w:hint="eastAsia"/>
                <w:szCs w:val="21"/>
              </w:rPr>
              <w:t>如：</w:t>
            </w:r>
            <w:r w:rsidR="00CC34E6">
              <w:rPr>
                <w:rFonts w:ascii="宋体" w:hAnsi="宋体" w:cs="宋体" w:hint="eastAsia"/>
                <w:szCs w:val="21"/>
              </w:rPr>
              <w:t>2</w:t>
            </w:r>
            <w:r w:rsidR="00CC34E6">
              <w:rPr>
                <w:rFonts w:ascii="宋体" w:hAnsi="宋体" w:cs="宋体"/>
                <w:szCs w:val="21"/>
              </w:rPr>
              <w:t>021-1-5</w:t>
            </w:r>
          </w:p>
        </w:tc>
      </w:tr>
      <w:tr w:rsidR="00477320" w14:paraId="7D3ABC69" w14:textId="77777777" w:rsidTr="009C22C3">
        <w:trPr>
          <w:trHeight w:val="447"/>
        </w:trPr>
        <w:tc>
          <w:tcPr>
            <w:tcW w:w="2844" w:type="dxa"/>
          </w:tcPr>
          <w:p w14:paraId="236D4784" w14:textId="26179578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bookingTime</w:t>
            </w:r>
          </w:p>
        </w:tc>
        <w:tc>
          <w:tcPr>
            <w:tcW w:w="1739" w:type="dxa"/>
          </w:tcPr>
          <w:p w14:paraId="325D586A" w14:textId="69446DFE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42159C98" w14:textId="013C9865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52255500" w14:textId="5391772D" w:rsidR="00477320" w:rsidRDefault="00477320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时期，</w:t>
            </w:r>
            <w:r w:rsidR="004D1998">
              <w:rPr>
                <w:rFonts w:ascii="宋体" w:hAnsi="宋体" w:cs="宋体"/>
                <w:szCs w:val="21"/>
              </w:rPr>
              <w:t>HH</w:t>
            </w:r>
            <w:r w:rsidR="00693D96">
              <w:rPr>
                <w:rFonts w:ascii="宋体" w:hAnsi="宋体" w:cs="宋体"/>
                <w:szCs w:val="21"/>
              </w:rPr>
              <w:t>:mm</w:t>
            </w:r>
            <w:r w:rsidR="00AE3467">
              <w:rPr>
                <w:rFonts w:ascii="宋体" w:hAnsi="宋体" w:cs="宋体"/>
                <w:szCs w:val="21"/>
              </w:rPr>
              <w:t xml:space="preserve">, </w:t>
            </w:r>
            <w:r w:rsidR="00AE3467">
              <w:rPr>
                <w:rFonts w:ascii="宋体" w:hAnsi="宋体" w:cs="宋体" w:hint="eastAsia"/>
                <w:szCs w:val="21"/>
              </w:rPr>
              <w:t>如：</w:t>
            </w:r>
            <w:r w:rsidR="00506FFA">
              <w:rPr>
                <w:rFonts w:ascii="宋体" w:hAnsi="宋体" w:cs="宋体" w:hint="eastAsia"/>
                <w:szCs w:val="21"/>
              </w:rPr>
              <w:t>1</w:t>
            </w:r>
            <w:r w:rsidR="00506FFA">
              <w:rPr>
                <w:rFonts w:ascii="宋体" w:hAnsi="宋体" w:cs="宋体"/>
                <w:szCs w:val="21"/>
              </w:rPr>
              <w:t>8</w:t>
            </w:r>
            <w:r w:rsidR="00B1364A">
              <w:rPr>
                <w:rFonts w:ascii="宋体" w:hAnsi="宋体" w:cs="宋体"/>
                <w:szCs w:val="21"/>
              </w:rPr>
              <w:t>:</w:t>
            </w:r>
            <w:r w:rsidR="00506FFA">
              <w:rPr>
                <w:rFonts w:ascii="宋体" w:hAnsi="宋体" w:cs="宋体" w:hint="eastAsia"/>
                <w:szCs w:val="21"/>
              </w:rPr>
              <w:t>3</w:t>
            </w:r>
            <w:r w:rsidR="00506FFA">
              <w:rPr>
                <w:rFonts w:ascii="宋体" w:hAnsi="宋体" w:cs="宋体"/>
                <w:szCs w:val="21"/>
              </w:rPr>
              <w:t>0</w:t>
            </w:r>
          </w:p>
        </w:tc>
      </w:tr>
      <w:tr w:rsidR="00506FFA" w14:paraId="7496E229" w14:textId="77777777" w:rsidTr="009C22C3">
        <w:trPr>
          <w:trHeight w:val="447"/>
        </w:trPr>
        <w:tc>
          <w:tcPr>
            <w:tcW w:w="2844" w:type="dxa"/>
          </w:tcPr>
          <w:p w14:paraId="436D96EE" w14:textId="4802CA96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lastRenderedPageBreak/>
              <w:t>bookingSeat</w:t>
            </w:r>
          </w:p>
        </w:tc>
        <w:tc>
          <w:tcPr>
            <w:tcW w:w="1739" w:type="dxa"/>
          </w:tcPr>
          <w:p w14:paraId="5E43F1AA" w14:textId="35BC9306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756" w:type="dxa"/>
          </w:tcPr>
          <w:p w14:paraId="6F9AF25A" w14:textId="1E611A6F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2650609B" w14:textId="282A5F9B" w:rsidR="00506FFA" w:rsidRDefault="00506FF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人数，如：5</w:t>
            </w:r>
          </w:p>
        </w:tc>
      </w:tr>
      <w:tr w:rsidR="00506FFA" w14:paraId="083485EF" w14:textId="77777777" w:rsidTr="009C22C3">
        <w:trPr>
          <w:trHeight w:val="447"/>
        </w:trPr>
        <w:tc>
          <w:tcPr>
            <w:tcW w:w="2844" w:type="dxa"/>
          </w:tcPr>
          <w:p w14:paraId="1B8893D5" w14:textId="69871095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bookingType</w:t>
            </w:r>
          </w:p>
        </w:tc>
        <w:tc>
          <w:tcPr>
            <w:tcW w:w="1739" w:type="dxa"/>
          </w:tcPr>
          <w:p w14:paraId="619C01CF" w14:textId="60656C21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756" w:type="dxa"/>
          </w:tcPr>
          <w:p w14:paraId="38FE3B37" w14:textId="2DF20A00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0C327EBB" w14:textId="2AFDB71A" w:rsidR="00506FFA" w:rsidRDefault="00506FF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类型，0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均可，1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大厅，2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包房</w:t>
            </w:r>
          </w:p>
        </w:tc>
      </w:tr>
      <w:tr w:rsidR="006F6D6D" w14:paraId="23357CB0" w14:textId="77777777" w:rsidTr="009C22C3">
        <w:trPr>
          <w:trHeight w:val="447"/>
        </w:trPr>
        <w:tc>
          <w:tcPr>
            <w:tcW w:w="2844" w:type="dxa"/>
          </w:tcPr>
          <w:p w14:paraId="61DCA816" w14:textId="332528EC" w:rsidR="006F6D6D" w:rsidRDefault="006F6D6D" w:rsidP="006F6D6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booking</w:t>
            </w:r>
            <w:r>
              <w:rPr>
                <w:rFonts w:ascii="宋体" w:hAnsi="宋体" w:cs="宋体" w:hint="eastAsia"/>
                <w:szCs w:val="21"/>
              </w:rPr>
              <w:t>Con</w:t>
            </w:r>
            <w:r>
              <w:rPr>
                <w:rFonts w:ascii="宋体" w:hAnsi="宋体" w:cs="宋体"/>
                <w:szCs w:val="21"/>
              </w:rPr>
              <w:t>tactName</w:t>
            </w:r>
          </w:p>
        </w:tc>
        <w:tc>
          <w:tcPr>
            <w:tcW w:w="1739" w:type="dxa"/>
          </w:tcPr>
          <w:p w14:paraId="692946EE" w14:textId="53E9D0DA" w:rsidR="006F6D6D" w:rsidRDefault="006F6D6D" w:rsidP="000B60F2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6F930AB9" w14:textId="4BFE2751" w:rsidR="006F6D6D" w:rsidRDefault="006F6D6D" w:rsidP="006F6D6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770F5B7B" w14:textId="572F361A" w:rsidR="006F6D6D" w:rsidRDefault="000B60F2" w:rsidP="006F6D6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联系人姓名</w:t>
            </w:r>
          </w:p>
        </w:tc>
      </w:tr>
      <w:tr w:rsidR="009C22C3" w14:paraId="22DE2E00" w14:textId="77777777" w:rsidTr="009C22C3">
        <w:trPr>
          <w:trHeight w:val="447"/>
        </w:trPr>
        <w:tc>
          <w:tcPr>
            <w:tcW w:w="2844" w:type="dxa"/>
          </w:tcPr>
          <w:p w14:paraId="00199BE9" w14:textId="522CE8BE" w:rsidR="009C22C3" w:rsidRDefault="009C22C3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booking</w:t>
            </w:r>
            <w:r>
              <w:rPr>
                <w:rFonts w:ascii="宋体" w:hAnsi="宋体" w:cs="宋体" w:hint="eastAsia"/>
                <w:szCs w:val="21"/>
              </w:rPr>
              <w:t>Con</w:t>
            </w:r>
            <w:r>
              <w:rPr>
                <w:rFonts w:ascii="宋体" w:hAnsi="宋体" w:cs="宋体"/>
                <w:szCs w:val="21"/>
              </w:rPr>
              <w:t>tact</w:t>
            </w:r>
            <w:r>
              <w:rPr>
                <w:rFonts w:ascii="宋体" w:hAnsi="宋体" w:cs="宋体" w:hint="eastAsia"/>
                <w:szCs w:val="21"/>
              </w:rPr>
              <w:t>M</w:t>
            </w:r>
            <w:r>
              <w:rPr>
                <w:rFonts w:ascii="宋体" w:hAnsi="宋体" w:cs="宋体"/>
                <w:szCs w:val="21"/>
              </w:rPr>
              <w:t>obile</w:t>
            </w:r>
          </w:p>
        </w:tc>
        <w:tc>
          <w:tcPr>
            <w:tcW w:w="1739" w:type="dxa"/>
          </w:tcPr>
          <w:p w14:paraId="717EE76C" w14:textId="153B0214" w:rsidR="009C22C3" w:rsidRDefault="009C22C3" w:rsidP="009C22C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2C8119C4" w14:textId="13CB7D74" w:rsidR="009C22C3" w:rsidRDefault="009C22C3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6FC63B4F" w14:textId="00D27D2C" w:rsidR="009C22C3" w:rsidRDefault="0078446E" w:rsidP="009C22C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联系人手机</w:t>
            </w:r>
          </w:p>
        </w:tc>
      </w:tr>
      <w:tr w:rsidR="00396BE4" w14:paraId="426FEDC8" w14:textId="77777777" w:rsidTr="009C22C3">
        <w:trPr>
          <w:trHeight w:val="447"/>
        </w:trPr>
        <w:tc>
          <w:tcPr>
            <w:tcW w:w="2844" w:type="dxa"/>
          </w:tcPr>
          <w:p w14:paraId="5EC5C868" w14:textId="6677A7CD" w:rsidR="00396BE4" w:rsidRDefault="00C854F0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</w:t>
            </w:r>
            <w:r w:rsidR="00A72634">
              <w:rPr>
                <w:rFonts w:ascii="宋体" w:hAnsi="宋体" w:cs="宋体"/>
                <w:szCs w:val="21"/>
              </w:rPr>
              <w:t>R</w:t>
            </w:r>
            <w:r w:rsidR="00396BE4">
              <w:rPr>
                <w:rFonts w:ascii="宋体" w:hAnsi="宋体" w:cs="宋体"/>
                <w:szCs w:val="21"/>
              </w:rPr>
              <w:t>equirement</w:t>
            </w:r>
          </w:p>
        </w:tc>
        <w:tc>
          <w:tcPr>
            <w:tcW w:w="1739" w:type="dxa"/>
          </w:tcPr>
          <w:p w14:paraId="64A61F09" w14:textId="17202527" w:rsidR="00396BE4" w:rsidRDefault="00DA7020" w:rsidP="009C22C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756" w:type="dxa"/>
          </w:tcPr>
          <w:p w14:paraId="540193A1" w14:textId="4768D81A" w:rsidR="00396BE4" w:rsidRDefault="00293A46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5B896EE3" w14:textId="2199C896" w:rsidR="00396BE4" w:rsidRDefault="001F18EF" w:rsidP="009C22C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此行需</w:t>
            </w:r>
            <w:r w:rsidR="00396BE4">
              <w:rPr>
                <w:rFonts w:ascii="宋体" w:hAnsi="宋体" w:cs="宋体" w:hint="eastAsia"/>
                <w:szCs w:val="21"/>
              </w:rPr>
              <w:t>求，1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商务宴请，2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情侣约会，3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家庭聚餐，4-朋友聚会</w:t>
            </w:r>
          </w:p>
        </w:tc>
      </w:tr>
      <w:tr w:rsidR="00E34DF9" w14:paraId="407BB8B8" w14:textId="77777777" w:rsidTr="009C22C3">
        <w:trPr>
          <w:trHeight w:val="447"/>
        </w:trPr>
        <w:tc>
          <w:tcPr>
            <w:tcW w:w="2844" w:type="dxa"/>
          </w:tcPr>
          <w:p w14:paraId="6DD97E3D" w14:textId="6BA58DAD" w:rsidR="00E34DF9" w:rsidRDefault="00E34DF9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e</w:t>
            </w:r>
            <w:r>
              <w:rPr>
                <w:rFonts w:ascii="宋体" w:hAnsi="宋体" w:cs="宋体"/>
                <w:szCs w:val="21"/>
              </w:rPr>
              <w:t>mark</w:t>
            </w:r>
          </w:p>
        </w:tc>
        <w:tc>
          <w:tcPr>
            <w:tcW w:w="1739" w:type="dxa"/>
          </w:tcPr>
          <w:p w14:paraId="4BCCCF8A" w14:textId="629C1E46" w:rsidR="00E34DF9" w:rsidRDefault="00E34DF9" w:rsidP="00E34DF9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B42B1D6" w14:textId="1A423DB9" w:rsidR="00E34DF9" w:rsidRDefault="00E34DF9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18AD03E9" w14:textId="4C719910" w:rsidR="00E34DF9" w:rsidRDefault="00710E29" w:rsidP="00E34DF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备注</w:t>
            </w:r>
            <w:r w:rsidR="002D07B8">
              <w:rPr>
                <w:rFonts w:ascii="宋体" w:hAnsi="宋体" w:cs="宋体" w:hint="eastAsia"/>
                <w:szCs w:val="21"/>
              </w:rPr>
              <w:t>， 最大长度5</w:t>
            </w:r>
            <w:r w:rsidR="002D07B8">
              <w:rPr>
                <w:rFonts w:ascii="宋体" w:hAnsi="宋体" w:cs="宋体"/>
                <w:szCs w:val="21"/>
              </w:rPr>
              <w:t>00</w:t>
            </w:r>
            <w:r w:rsidR="00084530">
              <w:rPr>
                <w:rFonts w:ascii="宋体" w:hAnsi="宋体" w:cs="宋体" w:hint="eastAsia"/>
                <w:szCs w:val="21"/>
              </w:rPr>
              <w:t>字</w:t>
            </w:r>
            <w:r w:rsidR="00C61E2A">
              <w:rPr>
                <w:rFonts w:ascii="宋体" w:hAnsi="宋体" w:cs="宋体" w:hint="eastAsia"/>
                <w:szCs w:val="21"/>
              </w:rPr>
              <w:t>符</w:t>
            </w:r>
          </w:p>
        </w:tc>
      </w:tr>
      <w:tr w:rsidR="003C21E5" w14:paraId="480DBA9F" w14:textId="77777777" w:rsidTr="009C22C3">
        <w:trPr>
          <w:trHeight w:val="447"/>
        </w:trPr>
        <w:tc>
          <w:tcPr>
            <w:tcW w:w="2844" w:type="dxa"/>
          </w:tcPr>
          <w:p w14:paraId="70255ADD" w14:textId="6BCFC09A" w:rsidR="003C21E5" w:rsidRDefault="003C21E5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641BC2B3" w14:textId="5697FC0C" w:rsidR="003C21E5" w:rsidRDefault="003C21E5" w:rsidP="00E34DF9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180934F5" w14:textId="54B3C3E3" w:rsidR="003C21E5" w:rsidRDefault="0048522E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977" w:type="dxa"/>
          </w:tcPr>
          <w:p w14:paraId="34414C02" w14:textId="60A91075" w:rsidR="003C21E5" w:rsidRPr="00832280" w:rsidRDefault="003C21E5" w:rsidP="00E34DF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</w:t>
            </w:r>
            <w:r w:rsidR="00832280">
              <w:rPr>
                <w:rFonts w:ascii="宋体" w:hAnsi="宋体" w:cs="宋体" w:hint="eastAsia"/>
                <w:szCs w:val="21"/>
              </w:rPr>
              <w:t>(预留扩展字段，满足用户多车辆场景)</w:t>
            </w:r>
          </w:p>
        </w:tc>
      </w:tr>
    </w:tbl>
    <w:p w14:paraId="4BE103E9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125FD69E" w14:textId="7A37F1CA" w:rsidR="000A3F7D" w:rsidRDefault="00035115" w:rsidP="000A3F7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/</w:t>
      </w:r>
      <w:r w:rsidR="00554172">
        <w:rPr>
          <w:szCs w:val="21"/>
        </w:rPr>
        <w:t>cpsp/o2o/restaurant</w:t>
      </w:r>
      <w:r>
        <w:rPr>
          <w:szCs w:val="21"/>
        </w:rPr>
        <w:t>/v1/</w:t>
      </w:r>
      <w:r w:rsidR="00BE3D41">
        <w:rPr>
          <w:rFonts w:hint="eastAsia"/>
          <w:szCs w:val="21"/>
        </w:rPr>
        <w:t>bo</w:t>
      </w:r>
      <w:r w:rsidR="00BE3D41">
        <w:rPr>
          <w:szCs w:val="21"/>
        </w:rPr>
        <w:t>oking</w:t>
      </w:r>
      <w:r w:rsidR="000A3F7D">
        <w:rPr>
          <w:rFonts w:hint="eastAsia"/>
          <w:szCs w:val="21"/>
        </w:rPr>
        <w:t xml:space="preserve"> </w:t>
      </w:r>
    </w:p>
    <w:p w14:paraId="4DA2F276" w14:textId="77777777" w:rsidR="003C051D" w:rsidRPr="003C051D" w:rsidRDefault="003C051D" w:rsidP="003C051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{</w:t>
      </w:r>
    </w:p>
    <w:p w14:paraId="7F3C6E22" w14:textId="007D2B58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supplierPlatform": "</w:t>
      </w:r>
      <w:r w:rsidR="0010628D">
        <w:rPr>
          <w:szCs w:val="21"/>
        </w:rPr>
        <w:t>MEITUAN</w:t>
      </w:r>
      <w:r w:rsidRPr="003C051D">
        <w:rPr>
          <w:szCs w:val="21"/>
        </w:rPr>
        <w:t>",</w:t>
      </w:r>
    </w:p>
    <w:p w14:paraId="4C5A0350" w14:textId="3649E09A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restaurantId": "</w:t>
      </w:r>
      <w:r w:rsidR="0010628D">
        <w:rPr>
          <w:szCs w:val="21"/>
        </w:rPr>
        <w:t>10023</w:t>
      </w:r>
      <w:r w:rsidRPr="003C051D">
        <w:rPr>
          <w:szCs w:val="21"/>
        </w:rPr>
        <w:t>",</w:t>
      </w:r>
    </w:p>
    <w:p w14:paraId="343E02BC" w14:textId="2EB9AFF4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bookingDate": "</w:t>
      </w:r>
      <w:r w:rsidR="00B34D7F">
        <w:rPr>
          <w:szCs w:val="21"/>
        </w:rPr>
        <w:t>2021-</w:t>
      </w:r>
      <w:r w:rsidR="000B1D6F">
        <w:rPr>
          <w:szCs w:val="21"/>
        </w:rPr>
        <w:t>1-5</w:t>
      </w:r>
      <w:r w:rsidRPr="003C051D">
        <w:rPr>
          <w:szCs w:val="21"/>
        </w:rPr>
        <w:t>",</w:t>
      </w:r>
    </w:p>
    <w:p w14:paraId="49FBA4A3" w14:textId="79D68582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bookingTime": "</w:t>
      </w:r>
      <w:r w:rsidR="000B1D6F">
        <w:rPr>
          <w:szCs w:val="21"/>
        </w:rPr>
        <w:t>20:30</w:t>
      </w:r>
      <w:r w:rsidRPr="003C051D">
        <w:rPr>
          <w:szCs w:val="21"/>
        </w:rPr>
        <w:t>",</w:t>
      </w:r>
    </w:p>
    <w:p w14:paraId="55E7DFD9" w14:textId="1F97DE4C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 xml:space="preserve">"bookingSeat": </w:t>
      </w:r>
      <w:r w:rsidR="000B1D6F">
        <w:rPr>
          <w:szCs w:val="21"/>
        </w:rPr>
        <w:t>5</w:t>
      </w:r>
      <w:r w:rsidRPr="003C051D">
        <w:rPr>
          <w:szCs w:val="21"/>
        </w:rPr>
        <w:t>,</w:t>
      </w:r>
    </w:p>
    <w:p w14:paraId="3B83717B" w14:textId="358481BB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 xml:space="preserve">"bookingType": </w:t>
      </w:r>
      <w:r w:rsidR="00B34D7F">
        <w:rPr>
          <w:szCs w:val="21"/>
        </w:rPr>
        <w:t>1</w:t>
      </w:r>
      <w:r w:rsidRPr="003C051D">
        <w:rPr>
          <w:szCs w:val="21"/>
        </w:rPr>
        <w:t>,</w:t>
      </w:r>
    </w:p>
    <w:p w14:paraId="3CA559DE" w14:textId="549906D1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bookingContactName": "</w:t>
      </w:r>
      <w:r w:rsidR="000B1D6F">
        <w:rPr>
          <w:rFonts w:hint="eastAsia"/>
          <w:szCs w:val="21"/>
        </w:rPr>
        <w:t>xxx</w:t>
      </w:r>
      <w:r w:rsidRPr="003C051D">
        <w:rPr>
          <w:szCs w:val="21"/>
        </w:rPr>
        <w:t>",</w:t>
      </w:r>
    </w:p>
    <w:p w14:paraId="2E757FDA" w14:textId="270444AF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bookingContactMobile": "</w:t>
      </w:r>
      <w:r w:rsidR="000B1D6F">
        <w:rPr>
          <w:szCs w:val="21"/>
        </w:rPr>
        <w:t>17724002666</w:t>
      </w:r>
      <w:r w:rsidRPr="003C051D">
        <w:rPr>
          <w:szCs w:val="21"/>
        </w:rPr>
        <w:t>",</w:t>
      </w:r>
    </w:p>
    <w:p w14:paraId="6CB69EBE" w14:textId="21DCC72E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 xml:space="preserve">"bookingRequirement": </w:t>
      </w:r>
      <w:r w:rsidR="001302D2">
        <w:rPr>
          <w:szCs w:val="21"/>
        </w:rPr>
        <w:t xml:space="preserve"> </w:t>
      </w:r>
      <w:r w:rsidR="000B1D6F">
        <w:rPr>
          <w:szCs w:val="21"/>
        </w:rPr>
        <w:t>4</w:t>
      </w:r>
      <w:r w:rsidRPr="003C051D">
        <w:rPr>
          <w:szCs w:val="21"/>
        </w:rPr>
        <w:t>,</w:t>
      </w:r>
    </w:p>
    <w:p w14:paraId="34F4C2FB" w14:textId="32FE3B0C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remark": "</w:t>
      </w:r>
      <w:r w:rsidR="00863AF6">
        <w:rPr>
          <w:rFonts w:hint="eastAsia"/>
          <w:szCs w:val="21"/>
        </w:rPr>
        <w:t>备注</w:t>
      </w:r>
      <w:r w:rsidRPr="003C051D">
        <w:rPr>
          <w:szCs w:val="21"/>
        </w:rPr>
        <w:t>"</w:t>
      </w:r>
    </w:p>
    <w:p w14:paraId="4F43BD61" w14:textId="2CE8D6A6" w:rsidR="003C051D" w:rsidRDefault="003C051D" w:rsidP="003C051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}</w:t>
      </w:r>
    </w:p>
    <w:p w14:paraId="765907D7" w14:textId="0ADDCE17" w:rsidR="000A3F7D" w:rsidRDefault="000A3F7D" w:rsidP="000A3F7D">
      <w:pPr>
        <w:pStyle w:val="4"/>
      </w:pPr>
      <w:r>
        <w:rPr>
          <w:rFonts w:hint="eastAsia"/>
        </w:rPr>
        <w:t>接口出参</w:t>
      </w:r>
    </w:p>
    <w:p w14:paraId="508ECAF3" w14:textId="70A7E6D8" w:rsidR="000A3F7D" w:rsidRDefault="00B03EA3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无</w:t>
      </w:r>
    </w:p>
    <w:p w14:paraId="1A9291F5" w14:textId="77777777" w:rsidR="000A3F7D" w:rsidRDefault="000A3F7D" w:rsidP="000A3F7D">
      <w:pPr>
        <w:pStyle w:val="4"/>
      </w:pPr>
      <w:r>
        <w:rPr>
          <w:rFonts w:hint="eastAsia"/>
        </w:rPr>
        <w:t>响应示例</w:t>
      </w:r>
    </w:p>
    <w:p w14:paraId="03F631EF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16E64DB5" w14:textId="77777777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Code": "00000",</w:t>
      </w:r>
    </w:p>
    <w:p w14:paraId="1C3FCEDB" w14:textId="787EE6CB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51D4E9A1" w14:textId="2AC5A268" w:rsidR="000A3F7D" w:rsidRDefault="000A3F7D" w:rsidP="000A3F7D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"respData": </w:t>
      </w:r>
      <w:r w:rsidR="00090933">
        <w:rPr>
          <w:rFonts w:ascii="宋体" w:hAnsi="宋体" w:cs="宋体" w:hint="eastAsia"/>
          <w:szCs w:val="21"/>
        </w:rPr>
        <w:t>null</w:t>
      </w:r>
      <w:r>
        <w:rPr>
          <w:rFonts w:ascii="宋体" w:hAnsi="宋体" w:cs="宋体" w:hint="eastAsia"/>
          <w:szCs w:val="21"/>
        </w:rPr>
        <w:t>,</w:t>
      </w:r>
    </w:p>
    <w:p w14:paraId="7013AC10" w14:textId="5845489F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Time": 1591235770</w:t>
      </w:r>
    </w:p>
    <w:p w14:paraId="3C425468" w14:textId="29B35B18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6C23527A" w14:textId="0A63A518" w:rsidR="0076036A" w:rsidRDefault="0076036A" w:rsidP="0076036A">
      <w:pPr>
        <w:pStyle w:val="3"/>
      </w:pPr>
      <w:bookmarkStart w:id="33" w:name="_Toc63070960"/>
      <w:r>
        <w:rPr>
          <w:rFonts w:hint="eastAsia"/>
        </w:rPr>
        <w:lastRenderedPageBreak/>
        <w:t>提醒</w:t>
      </w:r>
      <w:r w:rsidR="003F596B">
        <w:rPr>
          <w:rFonts w:hint="eastAsia"/>
        </w:rPr>
        <w:t>餐厅</w:t>
      </w:r>
      <w:r>
        <w:rPr>
          <w:rFonts w:hint="eastAsia"/>
        </w:rPr>
        <w:t>接口</w:t>
      </w:r>
      <w:bookmarkEnd w:id="33"/>
    </w:p>
    <w:p w14:paraId="221FF1A2" w14:textId="77777777" w:rsidR="0076036A" w:rsidRDefault="0076036A" w:rsidP="0076036A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E858920" w14:textId="6B8DBDB9" w:rsidR="0076036A" w:rsidRDefault="00DA53C7" w:rsidP="0076036A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预约订座是双向流程，</w:t>
      </w:r>
      <w:r w:rsidR="0076036A">
        <w:rPr>
          <w:rFonts w:ascii="宋体" w:hAnsi="宋体" w:cs="宋体" w:hint="eastAsia"/>
          <w:szCs w:val="21"/>
        </w:rPr>
        <w:t>用户</w:t>
      </w:r>
      <w:r>
        <w:rPr>
          <w:rFonts w:ascii="宋体" w:hAnsi="宋体" w:cs="宋体" w:hint="eastAsia"/>
          <w:szCs w:val="21"/>
        </w:rPr>
        <w:t>发起</w:t>
      </w:r>
      <w:r w:rsidR="0076036A">
        <w:rPr>
          <w:rFonts w:ascii="宋体" w:hAnsi="宋体" w:cs="宋体" w:hint="eastAsia"/>
          <w:szCs w:val="21"/>
        </w:rPr>
        <w:t>预约订座</w:t>
      </w:r>
      <w:r>
        <w:rPr>
          <w:rFonts w:ascii="宋体" w:hAnsi="宋体" w:cs="宋体" w:hint="eastAsia"/>
          <w:szCs w:val="21"/>
        </w:rPr>
        <w:t>，商家为待确认状态， 用户可以点击“提醒餐厅”再次提醒餐厅确认预约订单</w:t>
      </w:r>
      <w:r w:rsidR="0076036A">
        <w:rPr>
          <w:rFonts w:ascii="宋体" w:hAnsi="宋体" w:cs="宋体" w:hint="eastAsia"/>
          <w:szCs w:val="21"/>
        </w:rPr>
        <w:t>。</w:t>
      </w:r>
    </w:p>
    <w:p w14:paraId="23EA7016" w14:textId="77777777" w:rsidR="0076036A" w:rsidRPr="007C19E1" w:rsidRDefault="0076036A" w:rsidP="0076036A">
      <w:pPr>
        <w:pStyle w:val="4"/>
      </w:pP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73DABF33" w14:textId="47000C81" w:rsidR="0076036A" w:rsidRDefault="0076036A" w:rsidP="0076036A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szCs w:val="21"/>
        </w:rPr>
        <w:t>/cpsp/o2o/restaurant</w:t>
      </w:r>
      <w:r>
        <w:rPr>
          <w:rFonts w:ascii="宋体" w:hAnsi="宋体" w:cs="宋体"/>
          <w:szCs w:val="21"/>
        </w:rPr>
        <w:t>/v1</w:t>
      </w:r>
      <w:hyperlink r:id="rId24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boo</w:t>
        </w:r>
        <w:r>
          <w:rPr>
            <w:rFonts w:ascii="宋体" w:hAnsi="宋体" w:cs="宋体"/>
            <w:szCs w:val="21"/>
          </w:rPr>
          <w:t>king</w:t>
        </w:r>
      </w:hyperlink>
      <w:r w:rsidR="00A3603E">
        <w:rPr>
          <w:rFonts w:ascii="宋体" w:hAnsi="宋体" w:cs="宋体" w:hint="eastAsia"/>
          <w:szCs w:val="21"/>
        </w:rPr>
        <w:t>/</w:t>
      </w:r>
      <w:r w:rsidR="00A3603E">
        <w:rPr>
          <w:rFonts w:ascii="宋体" w:hAnsi="宋体" w:cs="宋体"/>
          <w:szCs w:val="21"/>
        </w:rPr>
        <w:t>remind</w:t>
      </w:r>
    </w:p>
    <w:p w14:paraId="7738FC94" w14:textId="77777777" w:rsidR="00152574" w:rsidRDefault="00152574" w:rsidP="00152574">
      <w:pPr>
        <w:ind w:firstLineChars="200" w:firstLine="420"/>
      </w:pPr>
    </w:p>
    <w:p w14:paraId="603EB552" w14:textId="77777777" w:rsidR="00152574" w:rsidRDefault="00152574" w:rsidP="00152574">
      <w:pPr>
        <w:ind w:firstLineChars="200" w:firstLine="420"/>
      </w:pPr>
      <w:r>
        <w:rPr>
          <w:rFonts w:hint="eastAsia"/>
        </w:rPr>
        <w:t xml:space="preserve">Header: </w:t>
      </w:r>
    </w:p>
    <w:p w14:paraId="60BEF8DB" w14:textId="77777777" w:rsidR="00152574" w:rsidRDefault="00152574" w:rsidP="00152574">
      <w:pPr>
        <w:ind w:firstLineChars="300" w:firstLine="630"/>
      </w:pPr>
      <w:r>
        <w:rPr>
          <w:rFonts w:hint="eastAsia"/>
        </w:rPr>
        <w:t>Authorization</w:t>
      </w:r>
    </w:p>
    <w:p w14:paraId="29E6051C" w14:textId="77777777" w:rsidR="0076036A" w:rsidRDefault="0076036A" w:rsidP="0076036A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3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844"/>
        <w:gridCol w:w="1739"/>
        <w:gridCol w:w="1756"/>
        <w:gridCol w:w="2977"/>
      </w:tblGrid>
      <w:tr w:rsidR="0076036A" w14:paraId="47AA1F2E" w14:textId="77777777" w:rsidTr="00317F9A">
        <w:trPr>
          <w:trHeight w:val="224"/>
        </w:trPr>
        <w:tc>
          <w:tcPr>
            <w:tcW w:w="2844" w:type="dxa"/>
          </w:tcPr>
          <w:p w14:paraId="785EC721" w14:textId="77777777" w:rsidR="0076036A" w:rsidRDefault="0076036A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670A3386" w14:textId="77777777" w:rsidR="0076036A" w:rsidRDefault="0076036A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0D67834F" w14:textId="77777777" w:rsidR="0076036A" w:rsidRDefault="0076036A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7252931" w14:textId="77777777" w:rsidR="0076036A" w:rsidRDefault="0076036A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76036A" w14:paraId="1F8825B6" w14:textId="77777777" w:rsidTr="00317F9A">
        <w:trPr>
          <w:trHeight w:val="447"/>
        </w:trPr>
        <w:tc>
          <w:tcPr>
            <w:tcW w:w="2844" w:type="dxa"/>
          </w:tcPr>
          <w:p w14:paraId="2048EFBE" w14:textId="4E288B1D" w:rsidR="0076036A" w:rsidRDefault="00DD19C3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</w:p>
        </w:tc>
        <w:tc>
          <w:tcPr>
            <w:tcW w:w="1739" w:type="dxa"/>
          </w:tcPr>
          <w:p w14:paraId="29220FFC" w14:textId="648539BA" w:rsidR="0076036A" w:rsidRDefault="00DD19C3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1ACC06B9" w14:textId="48FBF743" w:rsidR="0076036A" w:rsidRDefault="002D0CCA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202AA852" w14:textId="13BFB4E6" w:rsidR="0076036A" w:rsidRDefault="002D0CCA" w:rsidP="00317F9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</w:tbl>
    <w:p w14:paraId="38C79E66" w14:textId="77777777" w:rsidR="0076036A" w:rsidRDefault="0076036A" w:rsidP="0076036A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5D1490AF" w14:textId="77777777" w:rsidR="0076036A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/cpsp/o2o/restaurant/v1/</w:t>
      </w:r>
      <w:r>
        <w:rPr>
          <w:rFonts w:hint="eastAsia"/>
          <w:szCs w:val="21"/>
        </w:rPr>
        <w:t>bo</w:t>
      </w:r>
      <w:r>
        <w:rPr>
          <w:szCs w:val="21"/>
        </w:rPr>
        <w:t>oking</w:t>
      </w:r>
      <w:r>
        <w:rPr>
          <w:rFonts w:hint="eastAsia"/>
          <w:szCs w:val="21"/>
        </w:rPr>
        <w:t xml:space="preserve"> </w:t>
      </w:r>
    </w:p>
    <w:p w14:paraId="78FF7D69" w14:textId="77777777" w:rsidR="0076036A" w:rsidRPr="003C051D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{</w:t>
      </w:r>
    </w:p>
    <w:p w14:paraId="1A46653D" w14:textId="0B54AB2D" w:rsidR="00CE2BE0" w:rsidRPr="003C051D" w:rsidRDefault="0076036A" w:rsidP="00CE2BE0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r w:rsidR="00CE2BE0">
        <w:rPr>
          <w:rFonts w:hint="eastAsia"/>
          <w:szCs w:val="21"/>
        </w:rPr>
        <w:t>order</w:t>
      </w:r>
      <w:r w:rsidR="00CE2BE0">
        <w:rPr>
          <w:szCs w:val="21"/>
        </w:rPr>
        <w:t>Id</w:t>
      </w:r>
      <w:r w:rsidRPr="003C051D">
        <w:rPr>
          <w:szCs w:val="21"/>
        </w:rPr>
        <w:t>": "</w:t>
      </w:r>
      <w:r>
        <w:rPr>
          <w:szCs w:val="21"/>
        </w:rPr>
        <w:t>10023</w:t>
      </w:r>
      <w:r w:rsidRPr="003C051D">
        <w:rPr>
          <w:szCs w:val="21"/>
        </w:rPr>
        <w:t>"</w:t>
      </w:r>
    </w:p>
    <w:p w14:paraId="3095F176" w14:textId="5050CD9E" w:rsidR="0076036A" w:rsidRPr="003C051D" w:rsidRDefault="0076036A" w:rsidP="0076036A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</w:p>
    <w:p w14:paraId="035D19FB" w14:textId="77777777" w:rsidR="0076036A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}</w:t>
      </w:r>
    </w:p>
    <w:p w14:paraId="25BA6B0E" w14:textId="77777777" w:rsidR="0076036A" w:rsidRDefault="0076036A" w:rsidP="0076036A">
      <w:pPr>
        <w:pStyle w:val="4"/>
      </w:pPr>
      <w:r>
        <w:rPr>
          <w:rFonts w:hint="eastAsia"/>
        </w:rPr>
        <w:t>接口出参</w:t>
      </w:r>
    </w:p>
    <w:p w14:paraId="7BA9CCC0" w14:textId="77777777" w:rsidR="0076036A" w:rsidRDefault="0076036A" w:rsidP="0076036A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无</w:t>
      </w:r>
    </w:p>
    <w:p w14:paraId="3C20EBB2" w14:textId="77777777" w:rsidR="0076036A" w:rsidRDefault="0076036A" w:rsidP="0076036A">
      <w:pPr>
        <w:pStyle w:val="4"/>
      </w:pPr>
      <w:r>
        <w:rPr>
          <w:rFonts w:hint="eastAsia"/>
        </w:rPr>
        <w:t>响应示例</w:t>
      </w:r>
    </w:p>
    <w:p w14:paraId="55FECE93" w14:textId="77777777" w:rsidR="0076036A" w:rsidRDefault="0076036A" w:rsidP="0076036A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2B47BF1C" w14:textId="77777777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Code": "00000",</w:t>
      </w:r>
    </w:p>
    <w:p w14:paraId="7A7B699D" w14:textId="4EABEF3B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6B8FA112" w14:textId="77777777" w:rsidR="0076036A" w:rsidRDefault="0076036A" w:rsidP="0076036A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respData": null,</w:t>
      </w:r>
    </w:p>
    <w:p w14:paraId="00232541" w14:textId="77777777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Time": 1591235770</w:t>
      </w:r>
    </w:p>
    <w:p w14:paraId="5F58EFE0" w14:textId="77777777" w:rsidR="0076036A" w:rsidRDefault="0076036A" w:rsidP="0076036A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lastRenderedPageBreak/>
        <w:t>}</w:t>
      </w:r>
    </w:p>
    <w:p w14:paraId="60BA74E5" w14:textId="77777777" w:rsidR="0076036A" w:rsidRDefault="0076036A" w:rsidP="000A3F7D">
      <w:pPr>
        <w:ind w:firstLineChars="100" w:firstLine="210"/>
        <w:rPr>
          <w:rFonts w:ascii="宋体" w:hAnsi="宋体" w:cs="宋体"/>
          <w:szCs w:val="21"/>
        </w:rPr>
      </w:pPr>
    </w:p>
    <w:p w14:paraId="57ACF292" w14:textId="4A5312AC" w:rsidR="000A3F7D" w:rsidRDefault="00260006" w:rsidP="000A3F7D">
      <w:pPr>
        <w:pStyle w:val="3"/>
      </w:pPr>
      <w:bookmarkStart w:id="34" w:name="_Toc57209907"/>
      <w:bookmarkStart w:id="35" w:name="_Toc63070961"/>
      <w:r>
        <w:rPr>
          <w:rFonts w:hint="eastAsia"/>
        </w:rPr>
        <w:t>排队取号</w:t>
      </w:r>
      <w:r w:rsidR="000A3F7D">
        <w:rPr>
          <w:rFonts w:hint="eastAsia"/>
        </w:rPr>
        <w:t>接口</w:t>
      </w:r>
      <w:bookmarkEnd w:id="34"/>
      <w:bookmarkEnd w:id="35"/>
    </w:p>
    <w:p w14:paraId="20E2AE3F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3436D3F" w14:textId="2B9036C8" w:rsidR="000A3F7D" w:rsidRDefault="00771260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</w:t>
      </w:r>
      <w:r w:rsidR="004767D5">
        <w:rPr>
          <w:rFonts w:ascii="宋体" w:hAnsi="宋体" w:cs="宋体" w:hint="eastAsia"/>
          <w:szCs w:val="21"/>
        </w:rPr>
        <w:t>进行</w:t>
      </w:r>
      <w:r w:rsidR="00F47B06">
        <w:rPr>
          <w:rFonts w:ascii="宋体" w:hAnsi="宋体" w:cs="宋体" w:hint="eastAsia"/>
          <w:szCs w:val="21"/>
        </w:rPr>
        <w:t>排队取号</w:t>
      </w:r>
      <w:r w:rsidR="000A3F7D">
        <w:rPr>
          <w:rFonts w:ascii="宋体" w:hAnsi="宋体" w:cs="宋体" w:hint="eastAsia"/>
          <w:szCs w:val="21"/>
        </w:rPr>
        <w:t>。</w:t>
      </w:r>
    </w:p>
    <w:p w14:paraId="3CC2D2DE" w14:textId="77777777" w:rsidR="000A3F7D" w:rsidRPr="007C19E1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19206558" w14:textId="63799D53" w:rsidR="000A3F7D" w:rsidRDefault="000A3F7D" w:rsidP="000A3F7D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 w:rsidR="009D2E01">
        <w:rPr>
          <w:szCs w:val="21"/>
        </w:rPr>
        <w:t>POS</w:t>
      </w:r>
      <w:r>
        <w:rPr>
          <w:rFonts w:ascii="宋体" w:hAnsi="宋体" w:cs="宋体" w:hint="eastAsia"/>
          <w:szCs w:val="21"/>
        </w:rPr>
        <w:t xml:space="preserve">T </w:t>
      </w:r>
      <w:hyperlink r:id="rId25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C91990">
        <w:rPr>
          <w:rFonts w:ascii="宋体" w:hAnsi="宋体" w:cs="宋体"/>
          <w:szCs w:val="21"/>
        </w:rPr>
        <w:t>number</w:t>
      </w:r>
      <w:r>
        <w:rPr>
          <w:rFonts w:ascii="宋体" w:hAnsi="宋体" w:cs="宋体" w:hint="eastAsia"/>
          <w:szCs w:val="21"/>
        </w:rPr>
        <w:t>/</w:t>
      </w:r>
      <w:r w:rsidR="00C91990">
        <w:rPr>
          <w:rFonts w:ascii="宋体" w:hAnsi="宋体" w:cs="宋体"/>
          <w:szCs w:val="21"/>
        </w:rPr>
        <w:t>take</w:t>
      </w:r>
    </w:p>
    <w:p w14:paraId="2C7A2076" w14:textId="77777777" w:rsidR="00006293" w:rsidRDefault="00006293" w:rsidP="00006293">
      <w:pPr>
        <w:ind w:firstLineChars="200" w:firstLine="420"/>
      </w:pPr>
    </w:p>
    <w:p w14:paraId="643C1DEA" w14:textId="77777777" w:rsidR="00006293" w:rsidRDefault="00006293" w:rsidP="00006293">
      <w:pPr>
        <w:ind w:firstLineChars="200" w:firstLine="420"/>
      </w:pPr>
      <w:r>
        <w:rPr>
          <w:rFonts w:hint="eastAsia"/>
        </w:rPr>
        <w:t xml:space="preserve">Header: </w:t>
      </w:r>
    </w:p>
    <w:p w14:paraId="71548C0C" w14:textId="77777777" w:rsidR="00006293" w:rsidRDefault="00006293" w:rsidP="00006293">
      <w:pPr>
        <w:ind w:firstLineChars="300" w:firstLine="630"/>
      </w:pPr>
      <w:r>
        <w:rPr>
          <w:rFonts w:hint="eastAsia"/>
        </w:rPr>
        <w:t>Authorization</w:t>
      </w:r>
    </w:p>
    <w:p w14:paraId="0ADC9A84" w14:textId="77777777" w:rsidR="000A3F7D" w:rsidRPr="007C19E1" w:rsidRDefault="000A3F7D" w:rsidP="000A3F7D">
      <w:pPr>
        <w:pStyle w:val="4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0A3F7D" w14:paraId="286C45F8" w14:textId="77777777" w:rsidTr="00035115">
        <w:trPr>
          <w:trHeight w:val="224"/>
        </w:trPr>
        <w:tc>
          <w:tcPr>
            <w:tcW w:w="2608" w:type="dxa"/>
          </w:tcPr>
          <w:p w14:paraId="4C20809C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15F2C587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1D909241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4E4782A8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AF4F34" w14:paraId="2C7B7866" w14:textId="77777777" w:rsidTr="00035115">
        <w:trPr>
          <w:trHeight w:val="447"/>
        </w:trPr>
        <w:tc>
          <w:tcPr>
            <w:tcW w:w="2608" w:type="dxa"/>
          </w:tcPr>
          <w:p w14:paraId="0ACD3F88" w14:textId="422CC2BF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pplierPlatform</w:t>
            </w:r>
          </w:p>
        </w:tc>
        <w:tc>
          <w:tcPr>
            <w:tcW w:w="1739" w:type="dxa"/>
          </w:tcPr>
          <w:p w14:paraId="7F0B05BD" w14:textId="5E3E97F7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4E832D9" w14:textId="454DD56E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3AF38D2B" w14:textId="53ED7A0E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提供商平台，如：M</w:t>
            </w:r>
            <w:r>
              <w:rPr>
                <w:rFonts w:ascii="宋体" w:hAnsi="宋体" w:cs="宋体"/>
                <w:szCs w:val="21"/>
              </w:rPr>
              <w:t>EITUAN</w:t>
            </w:r>
          </w:p>
        </w:tc>
      </w:tr>
      <w:tr w:rsidR="00AF4F34" w14:paraId="4BEB66E8" w14:textId="77777777" w:rsidTr="00035115">
        <w:trPr>
          <w:trHeight w:val="447"/>
        </w:trPr>
        <w:tc>
          <w:tcPr>
            <w:tcW w:w="2608" w:type="dxa"/>
          </w:tcPr>
          <w:p w14:paraId="2BC727D4" w14:textId="132057EC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Id</w:t>
            </w:r>
          </w:p>
        </w:tc>
        <w:tc>
          <w:tcPr>
            <w:tcW w:w="1739" w:type="dxa"/>
          </w:tcPr>
          <w:p w14:paraId="124FCA9B" w14:textId="5AD9B99F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1A1C66F1" w14:textId="6DB2EE23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4EA5DBBB" w14:textId="58705422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餐馆id，如：1</w:t>
            </w:r>
            <w:r>
              <w:rPr>
                <w:rFonts w:ascii="宋体" w:hAnsi="宋体" w:cs="宋体"/>
                <w:szCs w:val="21"/>
              </w:rPr>
              <w:t>0023</w:t>
            </w:r>
          </w:p>
        </w:tc>
      </w:tr>
      <w:tr w:rsidR="00AF4F34" w14:paraId="45E848CA" w14:textId="77777777" w:rsidTr="00035115">
        <w:trPr>
          <w:trHeight w:val="447"/>
        </w:trPr>
        <w:tc>
          <w:tcPr>
            <w:tcW w:w="2608" w:type="dxa"/>
          </w:tcPr>
          <w:p w14:paraId="09EFFC27" w14:textId="3EB6E3C2" w:rsidR="00AF4F34" w:rsidRDefault="004B22A8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iner</w:t>
            </w:r>
            <w:r w:rsidR="00F268E4">
              <w:rPr>
                <w:rFonts w:ascii="宋体" w:hAnsi="宋体" w:cs="宋体" w:hint="eastAsia"/>
                <w:szCs w:val="21"/>
              </w:rPr>
              <w:t>Per</w:t>
            </w:r>
            <w:r w:rsidR="00F268E4">
              <w:rPr>
                <w:rFonts w:ascii="宋体" w:hAnsi="宋体" w:cs="宋体"/>
                <w:szCs w:val="21"/>
              </w:rPr>
              <w:t>son</w:t>
            </w:r>
            <w:r>
              <w:rPr>
                <w:rFonts w:ascii="宋体" w:hAnsi="宋体" w:cs="宋体"/>
                <w:szCs w:val="21"/>
              </w:rPr>
              <w:t>Num</w:t>
            </w:r>
          </w:p>
        </w:tc>
        <w:tc>
          <w:tcPr>
            <w:tcW w:w="1739" w:type="dxa"/>
          </w:tcPr>
          <w:p w14:paraId="56A91159" w14:textId="5FBF51A8" w:rsidR="00AF4F34" w:rsidRDefault="004B22A8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756" w:type="dxa"/>
          </w:tcPr>
          <w:p w14:paraId="2F0B717A" w14:textId="49AC8507" w:rsidR="00AF4F34" w:rsidRDefault="004B22A8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650D2F9B" w14:textId="28F43CF9" w:rsidR="00AF4F34" w:rsidRDefault="004B22A8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就餐人数</w:t>
            </w:r>
          </w:p>
        </w:tc>
      </w:tr>
      <w:tr w:rsidR="00075D25" w14:paraId="49DBFA9E" w14:textId="77777777" w:rsidTr="00035115">
        <w:trPr>
          <w:trHeight w:val="447"/>
        </w:trPr>
        <w:tc>
          <w:tcPr>
            <w:tcW w:w="2608" w:type="dxa"/>
          </w:tcPr>
          <w:p w14:paraId="59BE56C9" w14:textId="790A8F9B" w:rsidR="00075D25" w:rsidRDefault="00075D25" w:rsidP="00075D2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76143BA7" w14:textId="2534330F" w:rsidR="00075D25" w:rsidRDefault="00075D25" w:rsidP="00075D2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1415F52" w14:textId="5E9782C4" w:rsidR="00075D25" w:rsidRDefault="00075D25" w:rsidP="00075D2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43F284C3" w14:textId="75807B82" w:rsidR="00075D25" w:rsidRDefault="00075D25" w:rsidP="00075D2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(预留扩展字段，满足用户多车辆场景)</w:t>
            </w:r>
          </w:p>
        </w:tc>
      </w:tr>
    </w:tbl>
    <w:p w14:paraId="17C6A95D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3B5C1320" w14:textId="69C3B0DF" w:rsidR="000A3F7D" w:rsidRDefault="006B3825" w:rsidP="000A3F7D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hyperlink r:id="rId26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3F0AF6">
        <w:rPr>
          <w:rFonts w:ascii="宋体" w:hAnsi="宋体" w:cs="宋体" w:hint="eastAsia"/>
          <w:szCs w:val="21"/>
        </w:rPr>
        <w:t>num</w:t>
      </w:r>
      <w:r w:rsidR="003F0AF6">
        <w:rPr>
          <w:rFonts w:ascii="宋体" w:hAnsi="宋体" w:cs="宋体"/>
          <w:szCs w:val="21"/>
        </w:rPr>
        <w:t>ber</w:t>
      </w:r>
      <w:r w:rsidR="000A3F7D">
        <w:rPr>
          <w:rFonts w:ascii="宋体" w:hAnsi="宋体" w:cs="宋体" w:hint="eastAsia"/>
          <w:szCs w:val="21"/>
        </w:rPr>
        <w:t>/</w:t>
      </w:r>
      <w:r w:rsidR="003F0AF6">
        <w:rPr>
          <w:rFonts w:ascii="宋体" w:hAnsi="宋体" w:cs="宋体"/>
          <w:szCs w:val="21"/>
        </w:rPr>
        <w:t>take</w:t>
      </w:r>
    </w:p>
    <w:p w14:paraId="5A281C16" w14:textId="77777777" w:rsidR="003F0AF6" w:rsidRPr="003F0AF6" w:rsidRDefault="003F0AF6" w:rsidP="003F0AF6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{</w:t>
      </w:r>
    </w:p>
    <w:p w14:paraId="4FCA6A08" w14:textId="257D8CC8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supplierPlatform": "MEITUAN",</w:t>
      </w:r>
    </w:p>
    <w:p w14:paraId="2352A048" w14:textId="2321C518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restaurantId": "10023",</w:t>
      </w:r>
    </w:p>
    <w:p w14:paraId="33DBA8CC" w14:textId="6309525F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</w:t>
      </w:r>
      <w:r w:rsidR="00F268E4">
        <w:rPr>
          <w:rFonts w:ascii="宋体" w:hAnsi="宋体" w:cs="宋体"/>
          <w:szCs w:val="21"/>
        </w:rPr>
        <w:t>diner</w:t>
      </w:r>
      <w:r w:rsidR="00F268E4">
        <w:rPr>
          <w:rFonts w:ascii="宋体" w:hAnsi="宋体" w:cs="宋体" w:hint="eastAsia"/>
          <w:szCs w:val="21"/>
        </w:rPr>
        <w:t>Per</w:t>
      </w:r>
      <w:r w:rsidR="00F268E4">
        <w:rPr>
          <w:rFonts w:ascii="宋体" w:hAnsi="宋体" w:cs="宋体"/>
          <w:szCs w:val="21"/>
        </w:rPr>
        <w:t>sonNum</w:t>
      </w:r>
      <w:r w:rsidRPr="003F0AF6">
        <w:rPr>
          <w:rFonts w:ascii="宋体" w:hAnsi="宋体" w:cs="宋体"/>
          <w:szCs w:val="21"/>
        </w:rPr>
        <w:t>": 8</w:t>
      </w:r>
    </w:p>
    <w:p w14:paraId="13655440" w14:textId="0CE76E42" w:rsidR="003F0AF6" w:rsidRDefault="003F0AF6" w:rsidP="003F0AF6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}</w:t>
      </w:r>
    </w:p>
    <w:p w14:paraId="56569142" w14:textId="49269F8D" w:rsidR="000A3F7D" w:rsidRDefault="000A3F7D" w:rsidP="000A3F7D">
      <w:pPr>
        <w:pStyle w:val="4"/>
      </w:pPr>
      <w:r>
        <w:rPr>
          <w:rFonts w:hint="eastAsia"/>
        </w:rPr>
        <w:t>接口出参</w:t>
      </w:r>
    </w:p>
    <w:p w14:paraId="520F7AA0" w14:textId="008522E8" w:rsidR="000A3F7D" w:rsidRDefault="000A3F7D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343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1236"/>
        <w:gridCol w:w="1418"/>
        <w:gridCol w:w="3413"/>
      </w:tblGrid>
      <w:tr w:rsidR="000A3F7D" w14:paraId="7F6A79C0" w14:textId="77777777" w:rsidTr="00946172">
        <w:tc>
          <w:tcPr>
            <w:tcW w:w="2276" w:type="dxa"/>
          </w:tcPr>
          <w:p w14:paraId="36E02A50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236" w:type="dxa"/>
          </w:tcPr>
          <w:p w14:paraId="50C3FEE7" w14:textId="77777777" w:rsidR="000A3F7D" w:rsidRDefault="000A3F7D" w:rsidP="0024731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418" w:type="dxa"/>
          </w:tcPr>
          <w:p w14:paraId="0A16B478" w14:textId="77777777" w:rsidR="000A3F7D" w:rsidRDefault="000A3F7D" w:rsidP="0003511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13" w:type="dxa"/>
          </w:tcPr>
          <w:p w14:paraId="24161D30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A3F7D" w14:paraId="49C4D9DB" w14:textId="77777777" w:rsidTr="00946172">
        <w:tc>
          <w:tcPr>
            <w:tcW w:w="2276" w:type="dxa"/>
            <w:vAlign w:val="center"/>
          </w:tcPr>
          <w:p w14:paraId="32CDA73F" w14:textId="234C9893" w:rsidR="000A3F7D" w:rsidRPr="00231BC9" w:rsidRDefault="00A404D8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/>
                <w:szCs w:val="21"/>
              </w:rPr>
              <w:lastRenderedPageBreak/>
              <w:t>n</w:t>
            </w:r>
            <w:r w:rsidRPr="00231BC9">
              <w:rPr>
                <w:rFonts w:ascii="宋体" w:hAnsi="宋体" w:cs="宋体" w:hint="eastAsia"/>
                <w:szCs w:val="21"/>
              </w:rPr>
              <w:t>u</w:t>
            </w:r>
            <w:r w:rsidRPr="00231BC9">
              <w:rPr>
                <w:rFonts w:ascii="宋体" w:hAnsi="宋体" w:cs="宋体"/>
                <w:szCs w:val="21"/>
              </w:rPr>
              <w:t>mberTakeTime</w:t>
            </w:r>
          </w:p>
        </w:tc>
        <w:tc>
          <w:tcPr>
            <w:tcW w:w="1236" w:type="dxa"/>
            <w:vAlign w:val="center"/>
          </w:tcPr>
          <w:p w14:paraId="1695F654" w14:textId="2F9FD0BE" w:rsidR="000A3F7D" w:rsidRPr="00063D0A" w:rsidRDefault="00877699" w:rsidP="00EC4BAA">
            <w:pPr>
              <w:rPr>
                <w:sz w:val="22"/>
                <w:szCs w:val="21"/>
                <w:lang w:val="en-GB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3183BCD4" w14:textId="77777777" w:rsidR="00247317" w:rsidRDefault="00247317" w:rsidP="00247317">
            <w:pPr>
              <w:rPr>
                <w:sz w:val="22"/>
                <w:szCs w:val="21"/>
                <w:lang w:val="en-GB"/>
              </w:rPr>
            </w:pPr>
          </w:p>
          <w:p w14:paraId="1217B136" w14:textId="4F0FF055" w:rsidR="00946172" w:rsidRPr="00063D0A" w:rsidRDefault="00946172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31F61D0A" w14:textId="4653625F" w:rsidR="000A3F7D" w:rsidRDefault="00205DE0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取号时间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格式</w:t>
            </w:r>
            <w:r>
              <w:rPr>
                <w:rFonts w:hint="eastAsia"/>
                <w:sz w:val="22"/>
                <w:szCs w:val="21"/>
                <w:lang w:val="en-GB"/>
              </w:rPr>
              <w:t>Y</w:t>
            </w:r>
            <w:r>
              <w:rPr>
                <w:sz w:val="22"/>
                <w:szCs w:val="21"/>
                <w:lang w:val="en-GB"/>
              </w:rPr>
              <w:t>YYY</w:t>
            </w:r>
            <w:r>
              <w:rPr>
                <w:rFonts w:hint="eastAsia"/>
                <w:sz w:val="22"/>
                <w:szCs w:val="21"/>
                <w:lang w:val="en-GB"/>
              </w:rPr>
              <w:t>年</w:t>
            </w:r>
            <w:r>
              <w:rPr>
                <w:sz w:val="22"/>
                <w:szCs w:val="21"/>
                <w:lang w:val="en-GB"/>
              </w:rPr>
              <w:t>MM</w:t>
            </w:r>
            <w:r>
              <w:rPr>
                <w:rFonts w:hint="eastAsia"/>
                <w:sz w:val="22"/>
                <w:szCs w:val="21"/>
                <w:lang w:val="en-GB"/>
              </w:rPr>
              <w:t>月</w:t>
            </w:r>
            <w:r>
              <w:rPr>
                <w:sz w:val="22"/>
                <w:szCs w:val="21"/>
                <w:lang w:val="en-GB"/>
              </w:rPr>
              <w:t>dd</w:t>
            </w:r>
            <w:r>
              <w:rPr>
                <w:rFonts w:hint="eastAsia"/>
                <w:sz w:val="22"/>
                <w:szCs w:val="21"/>
                <w:lang w:val="en-GB"/>
              </w:rPr>
              <w:t>日</w:t>
            </w:r>
            <w:r>
              <w:rPr>
                <w:sz w:val="22"/>
                <w:szCs w:val="21"/>
                <w:lang w:val="en-GB"/>
              </w:rPr>
              <w:t xml:space="preserve"> HH:mm:ss, </w:t>
            </w:r>
            <w:r>
              <w:rPr>
                <w:rFonts w:hint="eastAsia"/>
                <w:sz w:val="22"/>
                <w:szCs w:val="21"/>
                <w:lang w:val="en-GB"/>
              </w:rPr>
              <w:t>如：</w:t>
            </w:r>
            <w:r>
              <w:rPr>
                <w:rFonts w:hint="eastAsia"/>
                <w:sz w:val="22"/>
                <w:szCs w:val="21"/>
                <w:lang w:val="en-GB"/>
              </w:rPr>
              <w:t>2</w:t>
            </w:r>
            <w:r>
              <w:rPr>
                <w:sz w:val="22"/>
                <w:szCs w:val="21"/>
                <w:lang w:val="en-GB"/>
              </w:rPr>
              <w:t>020</w:t>
            </w:r>
            <w:r>
              <w:rPr>
                <w:rFonts w:hint="eastAsia"/>
                <w:sz w:val="22"/>
                <w:szCs w:val="21"/>
                <w:lang w:val="en-GB"/>
              </w:rPr>
              <w:t>年</w:t>
            </w:r>
            <w:r>
              <w:rPr>
                <w:rFonts w:hint="eastAsia"/>
                <w:sz w:val="22"/>
                <w:szCs w:val="21"/>
                <w:lang w:val="en-GB"/>
              </w:rPr>
              <w:t>1</w:t>
            </w:r>
            <w:r>
              <w:rPr>
                <w:sz w:val="22"/>
                <w:szCs w:val="21"/>
                <w:lang w:val="en-GB"/>
              </w:rPr>
              <w:t>2</w:t>
            </w:r>
            <w:r>
              <w:rPr>
                <w:rFonts w:hint="eastAsia"/>
                <w:sz w:val="22"/>
                <w:szCs w:val="21"/>
                <w:lang w:val="en-GB"/>
              </w:rPr>
              <w:t>月</w:t>
            </w:r>
            <w:r>
              <w:rPr>
                <w:rFonts w:hint="eastAsia"/>
                <w:sz w:val="22"/>
                <w:szCs w:val="21"/>
                <w:lang w:val="en-GB"/>
              </w:rPr>
              <w:t>1</w:t>
            </w:r>
            <w:r>
              <w:rPr>
                <w:sz w:val="22"/>
                <w:szCs w:val="21"/>
                <w:lang w:val="en-GB"/>
              </w:rPr>
              <w:t>0</w:t>
            </w:r>
            <w:r>
              <w:rPr>
                <w:rFonts w:hint="eastAsia"/>
                <w:sz w:val="22"/>
                <w:szCs w:val="21"/>
                <w:lang w:val="en-GB"/>
              </w:rPr>
              <w:t>日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sz w:val="22"/>
                <w:szCs w:val="21"/>
                <w:lang w:val="en-GB"/>
              </w:rPr>
              <w:t xml:space="preserve">18:28:58 </w:t>
            </w:r>
          </w:p>
        </w:tc>
      </w:tr>
      <w:tr w:rsidR="00A1752B" w14:paraId="3EAA13F9" w14:textId="77777777" w:rsidTr="00946172">
        <w:tc>
          <w:tcPr>
            <w:tcW w:w="2276" w:type="dxa"/>
            <w:vAlign w:val="center"/>
          </w:tcPr>
          <w:p w14:paraId="04389F22" w14:textId="1303FF47" w:rsidR="00A1752B" w:rsidRPr="00231BC9" w:rsidRDefault="00D632F6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 w:hint="eastAsia"/>
                <w:szCs w:val="21"/>
              </w:rPr>
              <w:t>w</w:t>
            </w:r>
            <w:r w:rsidRPr="00231BC9">
              <w:rPr>
                <w:rFonts w:ascii="宋体" w:hAnsi="宋体" w:cs="宋体"/>
                <w:szCs w:val="21"/>
              </w:rPr>
              <w:t>aitNumber</w:t>
            </w:r>
          </w:p>
        </w:tc>
        <w:tc>
          <w:tcPr>
            <w:tcW w:w="1236" w:type="dxa"/>
            <w:vAlign w:val="center"/>
          </w:tcPr>
          <w:p w14:paraId="0B3D9FEA" w14:textId="5767FF73" w:rsidR="00A1752B" w:rsidRDefault="00D632F6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418" w:type="dxa"/>
          </w:tcPr>
          <w:p w14:paraId="562C8F33" w14:textId="1D99E276" w:rsidR="00A1752B" w:rsidRPr="00247317" w:rsidRDefault="00D632F6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067E8467" w14:textId="26272F45" w:rsidR="00A1752B" w:rsidRDefault="00D632F6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还需等待桌数，如：</w:t>
            </w:r>
            <w:r>
              <w:rPr>
                <w:rFonts w:hint="eastAsia"/>
                <w:sz w:val="22"/>
                <w:szCs w:val="21"/>
                <w:lang w:val="en-GB"/>
              </w:rPr>
              <w:t>2</w:t>
            </w:r>
          </w:p>
        </w:tc>
      </w:tr>
      <w:tr w:rsidR="00A1752B" w14:paraId="17EDB8EF" w14:textId="77777777" w:rsidTr="00946172">
        <w:tc>
          <w:tcPr>
            <w:tcW w:w="2276" w:type="dxa"/>
            <w:vAlign w:val="center"/>
          </w:tcPr>
          <w:p w14:paraId="49C16CE4" w14:textId="518880E7" w:rsidR="00A1752B" w:rsidRPr="00231BC9" w:rsidRDefault="00EE46E8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/>
                <w:szCs w:val="21"/>
              </w:rPr>
              <w:t>waitDuration</w:t>
            </w:r>
          </w:p>
        </w:tc>
        <w:tc>
          <w:tcPr>
            <w:tcW w:w="1236" w:type="dxa"/>
            <w:vAlign w:val="center"/>
          </w:tcPr>
          <w:p w14:paraId="1C7B3595" w14:textId="213DE026" w:rsidR="00A1752B" w:rsidRDefault="00621C97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 w:rsidR="00A33C82"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3DC344EF" w14:textId="7E6BC1C0" w:rsidR="00A1752B" w:rsidRPr="00247317" w:rsidRDefault="00247317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07385A52" w14:textId="18137E0C" w:rsidR="00A1752B" w:rsidRDefault="00621C97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预估等待时间</w:t>
            </w:r>
            <w:r>
              <w:rPr>
                <w:rFonts w:hint="eastAsia"/>
                <w:sz w:val="22"/>
                <w:szCs w:val="21"/>
                <w:lang w:val="en-GB"/>
              </w:rPr>
              <w:t>,</w:t>
            </w:r>
            <w:r>
              <w:rPr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</w:t>
            </w:r>
            <w:r w:rsidR="009F1EA3">
              <w:rPr>
                <w:sz w:val="22"/>
                <w:szCs w:val="21"/>
                <w:lang w:val="en-GB"/>
              </w:rPr>
              <w:t>2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小时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3</w:t>
            </w:r>
            <w:r w:rsidR="009F1EA3">
              <w:rPr>
                <w:sz w:val="22"/>
                <w:szCs w:val="21"/>
                <w:lang w:val="en-GB"/>
              </w:rPr>
              <w:t>0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分钟</w:t>
            </w:r>
          </w:p>
        </w:tc>
      </w:tr>
      <w:tr w:rsidR="00A1752B" w14:paraId="4E8710A2" w14:textId="77777777" w:rsidTr="00946172">
        <w:tc>
          <w:tcPr>
            <w:tcW w:w="2276" w:type="dxa"/>
            <w:vAlign w:val="center"/>
          </w:tcPr>
          <w:p w14:paraId="7AA2D1B5" w14:textId="12472EB6" w:rsidR="00A1752B" w:rsidRPr="00231BC9" w:rsidRDefault="00472F8F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/>
                <w:szCs w:val="21"/>
              </w:rPr>
              <w:t>waitedTime</w:t>
            </w:r>
          </w:p>
        </w:tc>
        <w:tc>
          <w:tcPr>
            <w:tcW w:w="1236" w:type="dxa"/>
            <w:vAlign w:val="center"/>
          </w:tcPr>
          <w:p w14:paraId="5353F62D" w14:textId="617F3BF9" w:rsidR="00A1752B" w:rsidRDefault="00472F8F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57180C11" w14:textId="6F17B5C5" w:rsidR="00A1752B" w:rsidRPr="00EC4BAA" w:rsidRDefault="00472F8F" w:rsidP="00D60023">
            <w:pPr>
              <w:ind w:firstLineChars="200" w:firstLine="440"/>
              <w:rPr>
                <w:rFonts w:ascii="宋体" w:hAnsi="宋体" w:cs="宋体"/>
                <w:szCs w:val="21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5093BB58" w14:textId="65806941" w:rsidR="00A1752B" w:rsidRDefault="00472F8F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已等待时间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</w:t>
            </w:r>
            <w:r>
              <w:rPr>
                <w:rFonts w:hint="eastAsia"/>
                <w:sz w:val="22"/>
                <w:szCs w:val="21"/>
                <w:lang w:val="en-GB"/>
              </w:rPr>
              <w:t>3</w:t>
            </w:r>
            <w:r>
              <w:rPr>
                <w:sz w:val="22"/>
                <w:szCs w:val="21"/>
                <w:lang w:val="en-GB"/>
              </w:rPr>
              <w:t>0</w:t>
            </w:r>
            <w:r>
              <w:rPr>
                <w:rFonts w:hint="eastAsia"/>
                <w:sz w:val="22"/>
                <w:szCs w:val="21"/>
                <w:lang w:val="en-GB"/>
              </w:rPr>
              <w:t>分钟</w:t>
            </w:r>
          </w:p>
        </w:tc>
      </w:tr>
      <w:tr w:rsidR="00A1752B" w14:paraId="75AE5A36" w14:textId="77777777" w:rsidTr="00946172">
        <w:tc>
          <w:tcPr>
            <w:tcW w:w="2276" w:type="dxa"/>
            <w:vAlign w:val="center"/>
          </w:tcPr>
          <w:p w14:paraId="27A24B7C" w14:textId="546D2368" w:rsidR="00A1752B" w:rsidRPr="00231BC9" w:rsidRDefault="008E6B75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/>
                <w:szCs w:val="21"/>
              </w:rPr>
              <w:t>t</w:t>
            </w:r>
            <w:r w:rsidRPr="00231BC9">
              <w:rPr>
                <w:rFonts w:ascii="宋体" w:hAnsi="宋体" w:cs="宋体" w:hint="eastAsia"/>
                <w:szCs w:val="21"/>
              </w:rPr>
              <w:t>ab</w:t>
            </w:r>
            <w:r w:rsidRPr="00231BC9">
              <w:rPr>
                <w:rFonts w:ascii="宋体" w:hAnsi="宋体" w:cs="宋体"/>
                <w:szCs w:val="21"/>
              </w:rPr>
              <w:t>Type</w:t>
            </w:r>
          </w:p>
        </w:tc>
        <w:tc>
          <w:tcPr>
            <w:tcW w:w="1236" w:type="dxa"/>
            <w:vAlign w:val="center"/>
          </w:tcPr>
          <w:p w14:paraId="18368AD2" w14:textId="233E8F1A" w:rsidR="00A1752B" w:rsidRDefault="008E6B75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7F786BA8" w14:textId="3204A519" w:rsidR="00A1752B" w:rsidRPr="00EC4BAA" w:rsidRDefault="008E6B75" w:rsidP="00D6002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13" w:type="dxa"/>
          </w:tcPr>
          <w:p w14:paraId="49C71646" w14:textId="113BAA16" w:rsidR="00A1752B" w:rsidRDefault="00831AED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取号订桌类</w:t>
            </w:r>
            <w:r w:rsidR="00295142">
              <w:rPr>
                <w:rFonts w:hint="eastAsia"/>
                <w:sz w:val="22"/>
                <w:szCs w:val="21"/>
                <w:lang w:val="en-GB"/>
              </w:rPr>
              <w:t>别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>，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>如大桌</w:t>
            </w:r>
          </w:p>
        </w:tc>
      </w:tr>
      <w:tr w:rsidR="00A1752B" w14:paraId="64710E0B" w14:textId="77777777" w:rsidTr="00946172">
        <w:tc>
          <w:tcPr>
            <w:tcW w:w="2276" w:type="dxa"/>
            <w:vAlign w:val="center"/>
          </w:tcPr>
          <w:p w14:paraId="76B521A8" w14:textId="6286D98C" w:rsidR="00A1752B" w:rsidRPr="00231BC9" w:rsidRDefault="00877699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 w:hint="eastAsia"/>
                <w:szCs w:val="21"/>
              </w:rPr>
              <w:t>n</w:t>
            </w:r>
            <w:r w:rsidR="00404477" w:rsidRPr="00231BC9">
              <w:rPr>
                <w:rFonts w:ascii="宋体" w:hAnsi="宋体" w:cs="宋体"/>
                <w:szCs w:val="21"/>
              </w:rPr>
              <w:t>umber</w:t>
            </w:r>
          </w:p>
        </w:tc>
        <w:tc>
          <w:tcPr>
            <w:tcW w:w="1236" w:type="dxa"/>
            <w:vAlign w:val="center"/>
          </w:tcPr>
          <w:p w14:paraId="1DD90EAA" w14:textId="2F823236" w:rsidR="00A1752B" w:rsidRDefault="00831AED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2B144123" w14:textId="30CD001C" w:rsidR="00A1752B" w:rsidRPr="00EC4BAA" w:rsidRDefault="00831AED" w:rsidP="00D6002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13" w:type="dxa"/>
          </w:tcPr>
          <w:p w14:paraId="4313AA17" w14:textId="2EE23B66" w:rsidR="00A1752B" w:rsidRDefault="00831AED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桌号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：</w:t>
            </w:r>
            <w:r>
              <w:rPr>
                <w:rFonts w:hint="eastAsia"/>
                <w:sz w:val="22"/>
                <w:szCs w:val="21"/>
                <w:lang w:val="en-GB"/>
              </w:rPr>
              <w:t>A</w:t>
            </w:r>
            <w:r>
              <w:rPr>
                <w:sz w:val="22"/>
                <w:szCs w:val="21"/>
                <w:lang w:val="en-GB"/>
              </w:rPr>
              <w:t>13</w:t>
            </w:r>
          </w:p>
        </w:tc>
      </w:tr>
    </w:tbl>
    <w:p w14:paraId="20A8E37A" w14:textId="77777777" w:rsidR="000A3F7D" w:rsidRDefault="000A3F7D" w:rsidP="000A3F7D">
      <w:pPr>
        <w:pStyle w:val="4"/>
      </w:pPr>
      <w:r>
        <w:rPr>
          <w:rFonts w:hint="eastAsia"/>
        </w:rPr>
        <w:t>响应示例</w:t>
      </w:r>
    </w:p>
    <w:p w14:paraId="0A2B7738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40896627" w14:textId="77777777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Code": "00000",</w:t>
      </w:r>
    </w:p>
    <w:p w14:paraId="7220B298" w14:textId="75C79CCF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>
        <w:rPr>
          <w:rFonts w:ascii="宋体" w:hAnsi="宋体" w:cs="宋体" w:hint="eastAsia"/>
          <w:szCs w:val="21"/>
        </w:rPr>
        <w:t>",</w:t>
      </w:r>
    </w:p>
    <w:p w14:paraId="6B70558C" w14:textId="6BA6D4BD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Data": {</w:t>
      </w:r>
    </w:p>
    <w:p w14:paraId="36271A94" w14:textId="5873E5FA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numberTakeTime":"</w:t>
      </w:r>
      <w:r w:rsidR="007C284F">
        <w:rPr>
          <w:rFonts w:hint="eastAsia"/>
          <w:sz w:val="22"/>
          <w:szCs w:val="21"/>
          <w:lang w:val="en-GB"/>
        </w:rPr>
        <w:t>2</w:t>
      </w:r>
      <w:r w:rsidR="007C284F">
        <w:rPr>
          <w:sz w:val="22"/>
          <w:szCs w:val="21"/>
          <w:lang w:val="en-GB"/>
        </w:rPr>
        <w:t>020</w:t>
      </w:r>
      <w:r w:rsidR="007C284F">
        <w:rPr>
          <w:rFonts w:hint="eastAsia"/>
          <w:sz w:val="22"/>
          <w:szCs w:val="21"/>
          <w:lang w:val="en-GB"/>
        </w:rPr>
        <w:t>年</w:t>
      </w:r>
      <w:r w:rsidR="007C284F">
        <w:rPr>
          <w:rFonts w:hint="eastAsia"/>
          <w:sz w:val="22"/>
          <w:szCs w:val="21"/>
          <w:lang w:val="en-GB"/>
        </w:rPr>
        <w:t>1</w:t>
      </w:r>
      <w:r w:rsidR="007C284F">
        <w:rPr>
          <w:sz w:val="22"/>
          <w:szCs w:val="21"/>
          <w:lang w:val="en-GB"/>
        </w:rPr>
        <w:t>2</w:t>
      </w:r>
      <w:r w:rsidR="007C284F">
        <w:rPr>
          <w:rFonts w:hint="eastAsia"/>
          <w:sz w:val="22"/>
          <w:szCs w:val="21"/>
          <w:lang w:val="en-GB"/>
        </w:rPr>
        <w:t>月</w:t>
      </w:r>
      <w:r w:rsidR="007C284F">
        <w:rPr>
          <w:rFonts w:hint="eastAsia"/>
          <w:sz w:val="22"/>
          <w:szCs w:val="21"/>
          <w:lang w:val="en-GB"/>
        </w:rPr>
        <w:t>1</w:t>
      </w:r>
      <w:r w:rsidR="007C284F">
        <w:rPr>
          <w:sz w:val="22"/>
          <w:szCs w:val="21"/>
          <w:lang w:val="en-GB"/>
        </w:rPr>
        <w:t>0</w:t>
      </w:r>
      <w:r w:rsidR="007C284F">
        <w:rPr>
          <w:rFonts w:hint="eastAsia"/>
          <w:sz w:val="22"/>
          <w:szCs w:val="21"/>
          <w:lang w:val="en-GB"/>
        </w:rPr>
        <w:t>日</w:t>
      </w:r>
      <w:r w:rsidR="007C284F">
        <w:rPr>
          <w:rFonts w:hint="eastAsia"/>
          <w:sz w:val="22"/>
          <w:szCs w:val="21"/>
          <w:lang w:val="en-GB"/>
        </w:rPr>
        <w:t xml:space="preserve"> </w:t>
      </w:r>
      <w:r w:rsidR="007C284F">
        <w:rPr>
          <w:sz w:val="22"/>
          <w:szCs w:val="21"/>
          <w:lang w:val="en-GB"/>
        </w:rPr>
        <w:t>18:28:58</w:t>
      </w:r>
      <w:r w:rsidRPr="00231BC9">
        <w:rPr>
          <w:rFonts w:ascii="宋体" w:hAnsi="宋体" w:cs="宋体"/>
          <w:szCs w:val="21"/>
        </w:rPr>
        <w:t>",</w:t>
      </w:r>
    </w:p>
    <w:p w14:paraId="15335D96" w14:textId="18AE01B3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waitNumber":</w:t>
      </w:r>
      <w:r w:rsidR="007C284F">
        <w:rPr>
          <w:rFonts w:ascii="宋体" w:hAnsi="宋体" w:cs="宋体"/>
          <w:szCs w:val="21"/>
        </w:rPr>
        <w:t>2</w:t>
      </w:r>
      <w:r w:rsidRPr="00231BC9">
        <w:rPr>
          <w:rFonts w:ascii="宋体" w:hAnsi="宋体" w:cs="宋体"/>
          <w:szCs w:val="21"/>
        </w:rPr>
        <w:t>,</w:t>
      </w:r>
    </w:p>
    <w:p w14:paraId="6E99F159" w14:textId="12CA94BF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waitDuration":"</w:t>
      </w:r>
      <w:r w:rsidR="007C284F">
        <w:rPr>
          <w:rFonts w:ascii="宋体" w:hAnsi="宋体" w:cs="宋体"/>
          <w:szCs w:val="21"/>
        </w:rPr>
        <w:t>2</w:t>
      </w:r>
      <w:r w:rsidR="007C284F">
        <w:rPr>
          <w:rFonts w:ascii="宋体" w:hAnsi="宋体" w:cs="宋体" w:hint="eastAsia"/>
          <w:szCs w:val="21"/>
        </w:rPr>
        <w:t>小时3</w:t>
      </w:r>
      <w:r w:rsidR="007C284F">
        <w:rPr>
          <w:rFonts w:ascii="宋体" w:hAnsi="宋体" w:cs="宋体"/>
          <w:szCs w:val="21"/>
        </w:rPr>
        <w:t>0</w:t>
      </w:r>
      <w:r w:rsidR="007C284F">
        <w:rPr>
          <w:rFonts w:ascii="宋体" w:hAnsi="宋体" w:cs="宋体" w:hint="eastAsia"/>
          <w:szCs w:val="21"/>
        </w:rPr>
        <w:t>分钟</w:t>
      </w:r>
      <w:r w:rsidRPr="00231BC9">
        <w:rPr>
          <w:rFonts w:ascii="宋体" w:hAnsi="宋体" w:cs="宋体"/>
          <w:szCs w:val="21"/>
        </w:rPr>
        <w:t>",</w:t>
      </w:r>
    </w:p>
    <w:p w14:paraId="22CCC378" w14:textId="70F7ABBC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waitedTime":"</w:t>
      </w:r>
      <w:r w:rsidR="007C284F">
        <w:rPr>
          <w:rFonts w:ascii="宋体" w:hAnsi="宋体" w:cs="宋体"/>
          <w:szCs w:val="21"/>
        </w:rPr>
        <w:t>30</w:t>
      </w:r>
      <w:r w:rsidR="007C284F">
        <w:rPr>
          <w:rFonts w:ascii="宋体" w:hAnsi="宋体" w:cs="宋体" w:hint="eastAsia"/>
          <w:szCs w:val="21"/>
        </w:rPr>
        <w:t>分钟</w:t>
      </w:r>
      <w:r w:rsidRPr="00231BC9">
        <w:rPr>
          <w:rFonts w:ascii="宋体" w:hAnsi="宋体" w:cs="宋体"/>
          <w:szCs w:val="21"/>
        </w:rPr>
        <w:t>",</w:t>
      </w:r>
    </w:p>
    <w:p w14:paraId="247387DF" w14:textId="3309E503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tabType":"</w:t>
      </w:r>
      <w:r w:rsidR="007C284F">
        <w:rPr>
          <w:rFonts w:ascii="宋体" w:hAnsi="宋体" w:cs="宋体" w:hint="eastAsia"/>
          <w:szCs w:val="21"/>
        </w:rPr>
        <w:t>大桌</w:t>
      </w:r>
      <w:r w:rsidRPr="00231BC9">
        <w:rPr>
          <w:rFonts w:ascii="宋体" w:hAnsi="宋体" w:cs="宋体"/>
          <w:szCs w:val="21"/>
        </w:rPr>
        <w:t>",</w:t>
      </w:r>
    </w:p>
    <w:p w14:paraId="7E23F4D2" w14:textId="22D34EB9" w:rsidR="000A3F7D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number":"</w:t>
      </w:r>
      <w:r w:rsidR="00F71677">
        <w:rPr>
          <w:rFonts w:ascii="宋体" w:hAnsi="宋体" w:cs="宋体"/>
          <w:szCs w:val="21"/>
        </w:rPr>
        <w:t>A13</w:t>
      </w:r>
      <w:r w:rsidRPr="00231BC9">
        <w:rPr>
          <w:rFonts w:ascii="宋体" w:hAnsi="宋体" w:cs="宋体"/>
          <w:szCs w:val="21"/>
        </w:rPr>
        <w:t>"</w:t>
      </w:r>
    </w:p>
    <w:p w14:paraId="447409E9" w14:textId="7A3C4C72" w:rsidR="000A3F7D" w:rsidRDefault="000A3F7D" w:rsidP="000A3F7D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  <w:r>
        <w:rPr>
          <w:rFonts w:ascii="宋体" w:hAnsi="宋体" w:cs="宋体"/>
          <w:szCs w:val="21"/>
        </w:rPr>
        <w:t>,</w:t>
      </w:r>
    </w:p>
    <w:p w14:paraId="32ACFF98" w14:textId="4ABBB980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Time": 1591235770</w:t>
      </w:r>
    </w:p>
    <w:p w14:paraId="31D63CCA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4F29026D" w14:textId="7FDADE89" w:rsidR="00BB7151" w:rsidRDefault="00F6315F" w:rsidP="00BB7151">
      <w:pPr>
        <w:pStyle w:val="2"/>
      </w:pPr>
      <w:bookmarkStart w:id="36" w:name="_Toc63070962"/>
      <w:r>
        <w:rPr>
          <w:rFonts w:hint="eastAsia"/>
        </w:rPr>
        <w:t>订单管理</w:t>
      </w:r>
      <w:bookmarkEnd w:id="36"/>
    </w:p>
    <w:p w14:paraId="734EEEAE" w14:textId="0AE8E3F3" w:rsidR="00BB7151" w:rsidRDefault="002D06D5" w:rsidP="00BB7151">
      <w:pPr>
        <w:pStyle w:val="3"/>
      </w:pPr>
      <w:bookmarkStart w:id="37" w:name="_Toc57209910"/>
      <w:bookmarkStart w:id="38" w:name="_Toc63070963"/>
      <w:r>
        <w:rPr>
          <w:rFonts w:hint="eastAsia"/>
        </w:rPr>
        <w:t>订单</w:t>
      </w:r>
      <w:r w:rsidR="00DD1BA6">
        <w:rPr>
          <w:rFonts w:hint="eastAsia"/>
        </w:rPr>
        <w:t>列表</w:t>
      </w:r>
      <w:r>
        <w:rPr>
          <w:rFonts w:hint="eastAsia"/>
        </w:rPr>
        <w:t>查询接口</w:t>
      </w:r>
      <w:bookmarkEnd w:id="37"/>
      <w:bookmarkEnd w:id="38"/>
    </w:p>
    <w:p w14:paraId="3627764F" w14:textId="77777777" w:rsidR="00BB715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47C163E1" w14:textId="1000E796" w:rsidR="008B5F04" w:rsidRDefault="007D00A4" w:rsidP="008B5F04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用户登录后， </w:t>
      </w:r>
      <w:r w:rsidR="00EF5C68">
        <w:rPr>
          <w:rFonts w:ascii="宋体" w:hAnsi="宋体" w:cs="宋体" w:hint="eastAsia"/>
          <w:szCs w:val="21"/>
        </w:rPr>
        <w:t>查询预</w:t>
      </w:r>
      <w:r w:rsidR="00705EAC">
        <w:rPr>
          <w:rFonts w:ascii="宋体" w:hAnsi="宋体" w:cs="宋体" w:hint="eastAsia"/>
          <w:szCs w:val="21"/>
        </w:rPr>
        <w:t>约</w:t>
      </w:r>
      <w:r w:rsidR="00EF5C68">
        <w:rPr>
          <w:rFonts w:ascii="宋体" w:hAnsi="宋体" w:cs="宋体" w:hint="eastAsia"/>
          <w:szCs w:val="21"/>
        </w:rPr>
        <w:t>订</w:t>
      </w:r>
      <w:r w:rsidR="00705EAC">
        <w:rPr>
          <w:rFonts w:ascii="宋体" w:hAnsi="宋体" w:cs="宋体" w:hint="eastAsia"/>
          <w:szCs w:val="21"/>
        </w:rPr>
        <w:t>座</w:t>
      </w:r>
      <w:r w:rsidR="00EF5C68">
        <w:rPr>
          <w:rFonts w:ascii="宋体" w:hAnsi="宋体" w:cs="宋体" w:hint="eastAsia"/>
          <w:szCs w:val="21"/>
        </w:rPr>
        <w:t>、排队</w:t>
      </w:r>
      <w:r w:rsidR="00705EAC">
        <w:rPr>
          <w:rFonts w:ascii="宋体" w:hAnsi="宋体" w:cs="宋体" w:hint="eastAsia"/>
          <w:szCs w:val="21"/>
        </w:rPr>
        <w:t>取号</w:t>
      </w:r>
      <w:r>
        <w:rPr>
          <w:rFonts w:ascii="宋体" w:hAnsi="宋体" w:cs="宋体" w:hint="eastAsia"/>
          <w:szCs w:val="21"/>
        </w:rPr>
        <w:t>列表</w:t>
      </w:r>
      <w:r w:rsidR="008B5F04">
        <w:rPr>
          <w:rFonts w:ascii="宋体" w:hAnsi="宋体" w:cs="宋体" w:hint="eastAsia"/>
          <w:szCs w:val="21"/>
        </w:rPr>
        <w:t>。</w:t>
      </w:r>
    </w:p>
    <w:p w14:paraId="4B4538FB" w14:textId="77777777" w:rsidR="00BB7151" w:rsidRPr="007C19E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39A7D6F7" w14:textId="4EC5EA10" w:rsidR="00BB7151" w:rsidRDefault="00BB7151" w:rsidP="00BB7151">
      <w:pPr>
        <w:widowControl/>
        <w:tabs>
          <w:tab w:val="center" w:pos="4153"/>
        </w:tabs>
        <w:ind w:firstLine="420"/>
        <w:jc w:val="left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GET </w:t>
      </w:r>
      <w:hyperlink r:id="rId27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922F13">
        <w:rPr>
          <w:rFonts w:ascii="宋体" w:hAnsi="宋体" w:cs="宋体"/>
          <w:szCs w:val="21"/>
        </w:rPr>
        <w:t>order</w:t>
      </w:r>
      <w:r w:rsidR="00210A13">
        <w:rPr>
          <w:rFonts w:ascii="宋体" w:hAnsi="宋体" w:cs="宋体"/>
          <w:szCs w:val="21"/>
        </w:rPr>
        <w:t>/</w:t>
      </w:r>
      <w:r w:rsidR="00922F13">
        <w:rPr>
          <w:rFonts w:ascii="宋体" w:hAnsi="宋体" w:cs="宋体"/>
          <w:szCs w:val="21"/>
        </w:rPr>
        <w:t>list</w:t>
      </w:r>
    </w:p>
    <w:p w14:paraId="67A910D5" w14:textId="5BF79A9D" w:rsidR="00391EFE" w:rsidRDefault="00391EFE" w:rsidP="00BB7151">
      <w:pPr>
        <w:widowControl/>
        <w:tabs>
          <w:tab w:val="center" w:pos="4153"/>
        </w:tabs>
        <w:ind w:firstLine="420"/>
        <w:jc w:val="left"/>
        <w:rPr>
          <w:rFonts w:ascii="宋体" w:hAnsi="宋体" w:cs="宋体"/>
          <w:szCs w:val="21"/>
        </w:rPr>
      </w:pPr>
    </w:p>
    <w:p w14:paraId="1935744C" w14:textId="77777777" w:rsidR="00391EFE" w:rsidRDefault="00391EFE" w:rsidP="00391EFE">
      <w:pPr>
        <w:ind w:firstLineChars="200" w:firstLine="420"/>
      </w:pPr>
      <w:r>
        <w:rPr>
          <w:rFonts w:hint="eastAsia"/>
        </w:rPr>
        <w:t xml:space="preserve">Header: </w:t>
      </w:r>
    </w:p>
    <w:p w14:paraId="32BB3BFC" w14:textId="77777777" w:rsidR="00391EFE" w:rsidRDefault="00391EFE" w:rsidP="00391EFE">
      <w:pPr>
        <w:ind w:firstLineChars="300" w:firstLine="630"/>
      </w:pPr>
      <w:r>
        <w:rPr>
          <w:rFonts w:hint="eastAsia"/>
        </w:rPr>
        <w:t>Authorization</w:t>
      </w:r>
    </w:p>
    <w:p w14:paraId="76EE9D24" w14:textId="77777777" w:rsidR="00BB7151" w:rsidRPr="007C19E1" w:rsidRDefault="00BB7151" w:rsidP="00BB7151">
      <w:pPr>
        <w:pStyle w:val="4"/>
        <w:spacing w:after="240"/>
        <w:rPr>
          <w:sz w:val="32"/>
          <w:szCs w:val="32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7818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1446"/>
        <w:gridCol w:w="1739"/>
        <w:gridCol w:w="1656"/>
        <w:gridCol w:w="2977"/>
      </w:tblGrid>
      <w:tr w:rsidR="00BB7151" w14:paraId="756D0067" w14:textId="77777777" w:rsidTr="007C7961">
        <w:trPr>
          <w:trHeight w:val="224"/>
        </w:trPr>
        <w:tc>
          <w:tcPr>
            <w:tcW w:w="1446" w:type="dxa"/>
          </w:tcPr>
          <w:p w14:paraId="3B0F5EFF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57BC2C4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56" w:type="dxa"/>
          </w:tcPr>
          <w:p w14:paraId="68FBC994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1E71238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71F79" w14:paraId="20029CBE" w14:textId="77777777" w:rsidTr="007C7961">
        <w:trPr>
          <w:trHeight w:val="447"/>
        </w:trPr>
        <w:tc>
          <w:tcPr>
            <w:tcW w:w="1446" w:type="dxa"/>
          </w:tcPr>
          <w:p w14:paraId="71B5741D" w14:textId="30B627B2" w:rsidR="00071F79" w:rsidRDefault="00071F79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593470BF" w14:textId="2497C86E" w:rsidR="00071F79" w:rsidRDefault="00071F79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56" w:type="dxa"/>
          </w:tcPr>
          <w:p w14:paraId="4BD64519" w14:textId="362FBAFF" w:rsidR="00071F79" w:rsidRDefault="00F668FB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977" w:type="dxa"/>
          </w:tcPr>
          <w:p w14:paraId="7625B7A1" w14:textId="0D840092" w:rsidR="00071F79" w:rsidRDefault="00071F79" w:rsidP="00071F7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(预留扩展字段，满足用户多车辆场景)</w:t>
            </w:r>
          </w:p>
        </w:tc>
      </w:tr>
    </w:tbl>
    <w:p w14:paraId="5D11D199" w14:textId="77777777" w:rsidR="00BB715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FA2C702" w14:textId="79AA067F" w:rsidR="00BB7151" w:rsidRDefault="006B3825" w:rsidP="00BB7151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28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5426B8">
        <w:rPr>
          <w:rFonts w:ascii="宋体" w:hAnsi="宋体" w:cs="宋体" w:hint="eastAsia"/>
          <w:szCs w:val="21"/>
        </w:rPr>
        <w:t>order</w:t>
      </w:r>
      <w:r w:rsidR="005426B8">
        <w:rPr>
          <w:rFonts w:ascii="宋体" w:hAnsi="宋体" w:cs="宋体"/>
          <w:szCs w:val="21"/>
        </w:rPr>
        <w:t>/list</w:t>
      </w:r>
    </w:p>
    <w:p w14:paraId="72B944D5" w14:textId="77777777" w:rsidR="00BB7151" w:rsidRDefault="00BB7151" w:rsidP="00BB7151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4892868E" w14:textId="584559ED" w:rsidR="00BB7151" w:rsidRDefault="00BB7151" w:rsidP="00BB7151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2201"/>
        <w:gridCol w:w="1768"/>
        <w:gridCol w:w="2177"/>
      </w:tblGrid>
      <w:tr w:rsidR="00BB7151" w14:paraId="3B8FFCEE" w14:textId="77777777" w:rsidTr="00035115">
        <w:tc>
          <w:tcPr>
            <w:tcW w:w="2134" w:type="dxa"/>
          </w:tcPr>
          <w:p w14:paraId="2A149241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201" w:type="dxa"/>
          </w:tcPr>
          <w:p w14:paraId="723B87AD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68" w:type="dxa"/>
          </w:tcPr>
          <w:p w14:paraId="70D0DD4C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177" w:type="dxa"/>
          </w:tcPr>
          <w:p w14:paraId="17C6AAB7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BB7151" w14:paraId="44D42724" w14:textId="77777777" w:rsidTr="00035115">
        <w:tc>
          <w:tcPr>
            <w:tcW w:w="2134" w:type="dxa"/>
            <w:vAlign w:val="center"/>
          </w:tcPr>
          <w:p w14:paraId="1DE7171F" w14:textId="69AAEB1F" w:rsidR="00BB7151" w:rsidRPr="00AB5767" w:rsidRDefault="00F33F38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 w:rsidR="00C93BAE">
              <w:rPr>
                <w:rFonts w:ascii="宋体" w:hAnsi="宋体" w:cs="宋体"/>
                <w:szCs w:val="21"/>
              </w:rPr>
              <w:t>rders</w:t>
            </w:r>
          </w:p>
        </w:tc>
        <w:tc>
          <w:tcPr>
            <w:tcW w:w="2201" w:type="dxa"/>
            <w:vAlign w:val="center"/>
          </w:tcPr>
          <w:p w14:paraId="456EBFE0" w14:textId="5A1181CB" w:rsidR="00BB7151" w:rsidRPr="00AB5767" w:rsidRDefault="00BB7151" w:rsidP="00035115">
            <w:pPr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Li</w:t>
            </w:r>
            <w:r w:rsidRPr="00AB5767">
              <w:rPr>
                <w:rFonts w:ascii="宋体" w:hAnsi="宋体" w:cs="宋体"/>
                <w:szCs w:val="21"/>
              </w:rPr>
              <w:t>st&lt;</w:t>
            </w:r>
            <w:r w:rsidR="002C4617">
              <w:rPr>
                <w:rFonts w:ascii="宋体" w:hAnsi="宋体" w:cs="宋体"/>
                <w:szCs w:val="21"/>
              </w:rPr>
              <w:t>BkQueOrder</w:t>
            </w:r>
            <w:r w:rsidRPr="00AB5767"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768" w:type="dxa"/>
            <w:vAlign w:val="center"/>
          </w:tcPr>
          <w:p w14:paraId="44C3D662" w14:textId="77777777" w:rsidR="00BB7151" w:rsidRPr="00AB5767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177" w:type="dxa"/>
          </w:tcPr>
          <w:p w14:paraId="2804378F" w14:textId="2515B28B" w:rsidR="00BB7151" w:rsidRPr="00AB5767" w:rsidRDefault="00B57D56" w:rsidP="00B57D5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订座排队取号列表</w:t>
            </w:r>
          </w:p>
        </w:tc>
      </w:tr>
    </w:tbl>
    <w:p w14:paraId="19EE60C7" w14:textId="77777777" w:rsidR="00BB7151" w:rsidRDefault="00BB7151" w:rsidP="00BB7151">
      <w:pPr>
        <w:ind w:firstLineChars="200" w:firstLine="420"/>
        <w:rPr>
          <w:rFonts w:ascii="宋体" w:hAnsi="宋体" w:cs="宋体"/>
          <w:szCs w:val="21"/>
        </w:rPr>
      </w:pPr>
    </w:p>
    <w:p w14:paraId="69037DD2" w14:textId="7798DA42" w:rsidR="00BB7151" w:rsidRDefault="00F4580A" w:rsidP="00BB7151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BkQueOrder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40"/>
        <w:gridCol w:w="1695"/>
        <w:gridCol w:w="1627"/>
        <w:gridCol w:w="2318"/>
      </w:tblGrid>
      <w:tr w:rsidR="00BB7151" w14:paraId="0D5DBD5B" w14:textId="77777777" w:rsidTr="00035115">
        <w:tc>
          <w:tcPr>
            <w:tcW w:w="2640" w:type="dxa"/>
          </w:tcPr>
          <w:p w14:paraId="45FEBEB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695" w:type="dxa"/>
          </w:tcPr>
          <w:p w14:paraId="58E7AC74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4ACFB18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1CDAB4FB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4D230B" w14:paraId="22F86865" w14:textId="77777777" w:rsidTr="00317F9A">
        <w:tc>
          <w:tcPr>
            <w:tcW w:w="2640" w:type="dxa"/>
          </w:tcPr>
          <w:p w14:paraId="77F0F49D" w14:textId="27CF06D4" w:rsidR="004D230B" w:rsidRDefault="004D230B" w:rsidP="004D230B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</w:p>
        </w:tc>
        <w:tc>
          <w:tcPr>
            <w:tcW w:w="1695" w:type="dxa"/>
          </w:tcPr>
          <w:p w14:paraId="71E5149B" w14:textId="4C45C4C3" w:rsidR="004D230B" w:rsidRDefault="004D230B" w:rsidP="004D230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C547BF6" w14:textId="2B9A4D33" w:rsidR="004D230B" w:rsidRPr="00AB5767" w:rsidRDefault="004D230B" w:rsidP="004D230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0247DBC" w14:textId="599067A1" w:rsidR="004D230B" w:rsidRDefault="004D230B" w:rsidP="004D230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  <w:tr w:rsidR="00BB7151" w14:paraId="0FFCA29D" w14:textId="77777777" w:rsidTr="00035115">
        <w:tc>
          <w:tcPr>
            <w:tcW w:w="2640" w:type="dxa"/>
            <w:vAlign w:val="center"/>
          </w:tcPr>
          <w:p w14:paraId="6035FA10" w14:textId="5A58A1E6" w:rsidR="00BB7151" w:rsidRPr="00AB5767" w:rsidRDefault="00A17747" w:rsidP="00A1774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type</w:t>
            </w:r>
          </w:p>
        </w:tc>
        <w:tc>
          <w:tcPr>
            <w:tcW w:w="1695" w:type="dxa"/>
          </w:tcPr>
          <w:p w14:paraId="11C725E3" w14:textId="6E746110" w:rsidR="00BB7151" w:rsidRPr="00AB5767" w:rsidRDefault="00A17747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627" w:type="dxa"/>
          </w:tcPr>
          <w:p w14:paraId="2005226D" w14:textId="77777777" w:rsidR="00BB7151" w:rsidRPr="00AB5767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0006627A" w14:textId="4C9C13EF" w:rsidR="00BB7151" w:rsidRPr="00AB5767" w:rsidRDefault="00A17747" w:rsidP="0003511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类型， </w:t>
            </w:r>
            <w:r>
              <w:rPr>
                <w:rFonts w:ascii="宋体" w:hAnsi="宋体" w:cs="宋体"/>
                <w:szCs w:val="21"/>
              </w:rPr>
              <w:t>1-</w:t>
            </w:r>
            <w:r w:rsidR="004933E0">
              <w:rPr>
                <w:rFonts w:ascii="宋体" w:hAnsi="宋体" w:cs="宋体" w:hint="eastAsia"/>
                <w:szCs w:val="21"/>
              </w:rPr>
              <w:t>排队取号</w:t>
            </w:r>
            <w:r>
              <w:rPr>
                <w:rFonts w:ascii="宋体" w:hAnsi="宋体" w:cs="宋体" w:hint="eastAsia"/>
                <w:szCs w:val="21"/>
              </w:rPr>
              <w:t>，2</w:t>
            </w:r>
            <w:r>
              <w:rPr>
                <w:rFonts w:ascii="宋体" w:hAnsi="宋体" w:cs="宋体"/>
                <w:szCs w:val="21"/>
              </w:rPr>
              <w:t>-</w:t>
            </w:r>
            <w:r w:rsidR="004933E0">
              <w:rPr>
                <w:rFonts w:ascii="宋体" w:hAnsi="宋体" w:cs="宋体" w:hint="eastAsia"/>
                <w:szCs w:val="21"/>
              </w:rPr>
              <w:t>预约订座</w:t>
            </w:r>
          </w:p>
        </w:tc>
      </w:tr>
      <w:tr w:rsidR="00A01BB8" w14:paraId="6970A554" w14:textId="77777777" w:rsidTr="00035115">
        <w:tc>
          <w:tcPr>
            <w:tcW w:w="2640" w:type="dxa"/>
            <w:vAlign w:val="center"/>
          </w:tcPr>
          <w:p w14:paraId="36CF1609" w14:textId="1D36CAF2" w:rsidR="00A01BB8" w:rsidRPr="00AB5767" w:rsidRDefault="00A01BB8" w:rsidP="00A01BB8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Name</w:t>
            </w:r>
          </w:p>
        </w:tc>
        <w:tc>
          <w:tcPr>
            <w:tcW w:w="1695" w:type="dxa"/>
          </w:tcPr>
          <w:p w14:paraId="418D1B01" w14:textId="099764EB" w:rsidR="00A01BB8" w:rsidRPr="00AB5767" w:rsidRDefault="00231159" w:rsidP="00A01BB8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5D51D6FE" w14:textId="10075122" w:rsidR="00A01BB8" w:rsidRPr="00AB5767" w:rsidRDefault="00231159" w:rsidP="00A01BB8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7B1C21D" w14:textId="40A3F52E" w:rsidR="00A01BB8" w:rsidRPr="00AB5767" w:rsidRDefault="00A01BB8" w:rsidP="00A01BB8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231159" w14:paraId="592293C6" w14:textId="77777777" w:rsidTr="00035115">
        <w:tc>
          <w:tcPr>
            <w:tcW w:w="2640" w:type="dxa"/>
            <w:vAlign w:val="center"/>
          </w:tcPr>
          <w:p w14:paraId="2F2F6B5E" w14:textId="7B4C6237" w:rsidR="00231159" w:rsidRPr="00AB5767" w:rsidRDefault="00BB4903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Status</w:t>
            </w:r>
          </w:p>
        </w:tc>
        <w:tc>
          <w:tcPr>
            <w:tcW w:w="1695" w:type="dxa"/>
          </w:tcPr>
          <w:p w14:paraId="4936C519" w14:textId="26ED26D4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553422A7" w14:textId="72F764E9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4C2240F3" w14:textId="46111480" w:rsidR="00231159" w:rsidRPr="00AB5767" w:rsidRDefault="00231159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状态</w:t>
            </w:r>
            <w:r w:rsidR="00BB4903" w:rsidRPr="008979B1">
              <w:rPr>
                <w:rFonts w:ascii="宋体" w:hAnsi="宋体" w:cs="宋体" w:hint="eastAsia"/>
                <w:szCs w:val="21"/>
              </w:rPr>
              <w:t>,</w:t>
            </w:r>
            <w:r w:rsidR="00BB4903" w:rsidRPr="008979B1">
              <w:rPr>
                <w:rFonts w:ascii="宋体" w:hAnsi="宋体" w:cs="宋体"/>
                <w:szCs w:val="21"/>
              </w:rPr>
              <w:t xml:space="preserve"> 1-</w:t>
            </w:r>
            <w:r w:rsidR="00BB4903" w:rsidRPr="008979B1">
              <w:rPr>
                <w:rFonts w:ascii="宋体" w:hAnsi="宋体" w:cs="宋体" w:hint="eastAsia"/>
                <w:szCs w:val="21"/>
              </w:rPr>
              <w:t xml:space="preserve">已取号， </w:t>
            </w:r>
            <w:r w:rsidR="00BB4903" w:rsidRPr="008979B1">
              <w:rPr>
                <w:rFonts w:ascii="宋体" w:hAnsi="宋体" w:cs="宋体"/>
                <w:szCs w:val="21"/>
              </w:rPr>
              <w:t>2-</w:t>
            </w:r>
            <w:r w:rsidR="00BB4903" w:rsidRPr="008979B1">
              <w:rPr>
                <w:rFonts w:ascii="宋体" w:hAnsi="宋体" w:cs="宋体" w:hint="eastAsia"/>
                <w:szCs w:val="21"/>
              </w:rPr>
              <w:t>已取消，3</w:t>
            </w:r>
            <w:r w:rsidR="00BB4903" w:rsidRPr="008979B1">
              <w:rPr>
                <w:rFonts w:ascii="宋体" w:hAnsi="宋体" w:cs="宋体"/>
                <w:szCs w:val="21"/>
              </w:rPr>
              <w:t>-</w:t>
            </w:r>
            <w:r w:rsidR="00BB4903" w:rsidRPr="008979B1">
              <w:rPr>
                <w:rFonts w:ascii="宋体" w:hAnsi="宋体" w:cs="宋体" w:hint="eastAsia"/>
                <w:szCs w:val="21"/>
              </w:rPr>
              <w:t>已完成</w:t>
            </w:r>
          </w:p>
        </w:tc>
      </w:tr>
      <w:tr w:rsidR="00231159" w14:paraId="75E66ADC" w14:textId="77777777" w:rsidTr="00035115">
        <w:tc>
          <w:tcPr>
            <w:tcW w:w="2640" w:type="dxa"/>
            <w:vAlign w:val="center"/>
          </w:tcPr>
          <w:p w14:paraId="2CF578AD" w14:textId="35B4C6AF" w:rsidR="00231159" w:rsidRPr="00AB5767" w:rsidRDefault="004361C6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er</w:t>
            </w:r>
            <w:r>
              <w:rPr>
                <w:rFonts w:ascii="宋体" w:hAnsi="宋体" w:cs="宋体"/>
                <w:szCs w:val="21"/>
              </w:rPr>
              <w:t>Date</w:t>
            </w:r>
          </w:p>
        </w:tc>
        <w:tc>
          <w:tcPr>
            <w:tcW w:w="1695" w:type="dxa"/>
          </w:tcPr>
          <w:p w14:paraId="60234F1A" w14:textId="1DDEDBAC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459E7282" w14:textId="099E14BA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A9BCBCD" w14:textId="75E2241E" w:rsidR="00231159" w:rsidRPr="00AB5767" w:rsidRDefault="00231159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创建时间</w:t>
            </w:r>
          </w:p>
        </w:tc>
      </w:tr>
      <w:tr w:rsidR="00231159" w14:paraId="26660864" w14:textId="77777777" w:rsidTr="00035115">
        <w:tc>
          <w:tcPr>
            <w:tcW w:w="2640" w:type="dxa"/>
            <w:vAlign w:val="center"/>
          </w:tcPr>
          <w:p w14:paraId="14F9BE38" w14:textId="512E3851" w:rsidR="00231159" w:rsidRPr="00AB5767" w:rsidRDefault="004361C6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Address</w:t>
            </w:r>
          </w:p>
        </w:tc>
        <w:tc>
          <w:tcPr>
            <w:tcW w:w="1695" w:type="dxa"/>
          </w:tcPr>
          <w:p w14:paraId="4C031ABF" w14:textId="4729F10F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E25F844" w14:textId="2F11A085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1B20B3E" w14:textId="75316222" w:rsidR="00231159" w:rsidRPr="00AB5767" w:rsidRDefault="004361C6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地址</w:t>
            </w:r>
          </w:p>
        </w:tc>
      </w:tr>
      <w:tr w:rsidR="004361C6" w14:paraId="2713A0FD" w14:textId="77777777" w:rsidTr="00035115">
        <w:tc>
          <w:tcPr>
            <w:tcW w:w="2640" w:type="dxa"/>
            <w:vAlign w:val="center"/>
          </w:tcPr>
          <w:p w14:paraId="19BC714B" w14:textId="35498305" w:rsidR="004361C6" w:rsidRDefault="002012F3" w:rsidP="002012F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waitNumber</w:t>
            </w:r>
          </w:p>
        </w:tc>
        <w:tc>
          <w:tcPr>
            <w:tcW w:w="1695" w:type="dxa"/>
          </w:tcPr>
          <w:p w14:paraId="6D52FB19" w14:textId="77BB4CD5" w:rsidR="004361C6" w:rsidRDefault="00A42BED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2377D868" w14:textId="23E68E30" w:rsidR="004361C6" w:rsidRDefault="00585182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47B5DE08" w14:textId="0B1918EA" w:rsidR="004361C6" w:rsidRPr="008979B1" w:rsidRDefault="00A42BED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2B65E0">
              <w:rPr>
                <w:rFonts w:ascii="宋体" w:hAnsi="宋体" w:cs="宋体"/>
                <w:szCs w:val="21"/>
              </w:rPr>
              <w:t>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4361C6" w:rsidRPr="008979B1">
              <w:rPr>
                <w:rFonts w:ascii="宋体" w:hAnsi="宋体" w:cs="宋体" w:hint="eastAsia"/>
                <w:szCs w:val="21"/>
              </w:rPr>
              <w:t>还需等待桌数</w:t>
            </w:r>
          </w:p>
        </w:tc>
      </w:tr>
      <w:tr w:rsidR="00231159" w14:paraId="57C67FEC" w14:textId="77777777" w:rsidTr="00035115">
        <w:tc>
          <w:tcPr>
            <w:tcW w:w="2640" w:type="dxa"/>
            <w:vAlign w:val="center"/>
          </w:tcPr>
          <w:p w14:paraId="663A02AD" w14:textId="25F55CD4" w:rsidR="00231159" w:rsidRPr="00AB5767" w:rsidRDefault="00E13A71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w</w:t>
            </w:r>
            <w:r>
              <w:rPr>
                <w:rFonts w:ascii="宋体" w:hAnsi="宋体" w:cs="宋体" w:hint="eastAsia"/>
                <w:szCs w:val="21"/>
              </w:rPr>
              <w:t>ait</w:t>
            </w:r>
            <w:r>
              <w:rPr>
                <w:rFonts w:ascii="宋体" w:hAnsi="宋体" w:cs="宋体"/>
                <w:szCs w:val="21"/>
              </w:rPr>
              <w:t>Duration</w:t>
            </w:r>
          </w:p>
        </w:tc>
        <w:tc>
          <w:tcPr>
            <w:tcW w:w="1695" w:type="dxa"/>
          </w:tcPr>
          <w:p w14:paraId="5A8598AA" w14:textId="77777777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523E8839" w14:textId="41A6ABF1" w:rsidR="00231159" w:rsidRPr="00AB5767" w:rsidRDefault="00585182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43FCE413" w14:textId="2156D8ED" w:rsidR="00231159" w:rsidRPr="00AB5767" w:rsidRDefault="00E8445B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31159" w:rsidRPr="008979B1">
              <w:rPr>
                <w:rFonts w:ascii="宋体" w:hAnsi="宋体" w:cs="宋体" w:hint="eastAsia"/>
                <w:szCs w:val="21"/>
              </w:rPr>
              <w:t>预估等待时间</w:t>
            </w:r>
          </w:p>
        </w:tc>
      </w:tr>
      <w:tr w:rsidR="00231159" w14:paraId="5E714659" w14:textId="77777777" w:rsidTr="00035115">
        <w:tc>
          <w:tcPr>
            <w:tcW w:w="2640" w:type="dxa"/>
            <w:vAlign w:val="center"/>
          </w:tcPr>
          <w:p w14:paraId="75266476" w14:textId="1991C4CD" w:rsidR="00231159" w:rsidRPr="00AB5767" w:rsidRDefault="001B76A1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q</w:t>
            </w:r>
            <w:r>
              <w:rPr>
                <w:rFonts w:ascii="宋体" w:hAnsi="宋体" w:cs="宋体"/>
                <w:szCs w:val="21"/>
              </w:rPr>
              <w:t>ueueNumber</w:t>
            </w:r>
          </w:p>
        </w:tc>
        <w:tc>
          <w:tcPr>
            <w:tcW w:w="1695" w:type="dxa"/>
          </w:tcPr>
          <w:p w14:paraId="5CE8FA00" w14:textId="77777777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70CBCB02" w14:textId="6E88220A" w:rsidR="00231159" w:rsidRPr="00AB5767" w:rsidRDefault="00585182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5537F2FA" w14:textId="1EDAE54E" w:rsidR="00231159" w:rsidRPr="00AB5767" w:rsidRDefault="00E8445B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31159" w:rsidRPr="008979B1">
              <w:rPr>
                <w:rFonts w:ascii="宋体" w:hAnsi="宋体" w:cs="宋体" w:hint="eastAsia"/>
                <w:szCs w:val="21"/>
              </w:rPr>
              <w:t>取号</w:t>
            </w:r>
            <w:r w:rsidR="00E13A71">
              <w:rPr>
                <w:rFonts w:ascii="宋体" w:hAnsi="宋体" w:cs="宋体" w:hint="eastAsia"/>
                <w:szCs w:val="21"/>
              </w:rPr>
              <w:t>号码</w:t>
            </w:r>
            <w:r w:rsidR="00231159" w:rsidRPr="008979B1">
              <w:rPr>
                <w:rFonts w:ascii="宋体" w:hAnsi="宋体" w:cs="宋体" w:hint="eastAsia"/>
                <w:szCs w:val="21"/>
              </w:rPr>
              <w:t>信息</w:t>
            </w:r>
            <w:r w:rsidR="00E13A71">
              <w:rPr>
                <w:rFonts w:ascii="宋体" w:hAnsi="宋体" w:cs="宋体" w:hint="eastAsia"/>
                <w:szCs w:val="21"/>
              </w:rPr>
              <w:t>， 如：A</w:t>
            </w:r>
            <w:r w:rsidR="001B76A1">
              <w:rPr>
                <w:rFonts w:ascii="宋体" w:hAnsi="宋体" w:cs="宋体"/>
                <w:szCs w:val="21"/>
              </w:rPr>
              <w:t>3</w:t>
            </w:r>
          </w:p>
        </w:tc>
      </w:tr>
      <w:tr w:rsidR="005F067A" w14:paraId="2B65A6A7" w14:textId="77777777" w:rsidTr="00035115">
        <w:tc>
          <w:tcPr>
            <w:tcW w:w="2640" w:type="dxa"/>
            <w:vAlign w:val="center"/>
          </w:tcPr>
          <w:p w14:paraId="0E859551" w14:textId="28334C1E" w:rsidR="005F067A" w:rsidRPr="00AB5767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r w:rsidR="00CD4643">
              <w:rPr>
                <w:rFonts w:ascii="宋体" w:hAnsi="宋体" w:cs="宋体"/>
                <w:szCs w:val="21"/>
              </w:rPr>
              <w:t>dinerTime</w:t>
            </w:r>
          </w:p>
        </w:tc>
        <w:tc>
          <w:tcPr>
            <w:tcW w:w="1695" w:type="dxa"/>
          </w:tcPr>
          <w:p w14:paraId="35BDF641" w14:textId="38D4FE9B" w:rsidR="005F067A" w:rsidRPr="00AB5767" w:rsidRDefault="00CD4643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539CED6F" w14:textId="3CA6EB51" w:rsidR="005F067A" w:rsidRPr="00AB5767" w:rsidRDefault="00585182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464DA2A6" w14:textId="6E388FF9" w:rsidR="005F067A" w:rsidRPr="008979B1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5F54D4">
              <w:rPr>
                <w:rFonts w:ascii="宋体" w:hAnsi="宋体" w:cs="宋体"/>
                <w:szCs w:val="21"/>
              </w:rPr>
              <w:t>2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365FEF">
              <w:rPr>
                <w:rFonts w:ascii="宋体" w:hAnsi="宋体" w:cs="宋体" w:hint="eastAsia"/>
                <w:szCs w:val="21"/>
              </w:rPr>
              <w:t>预订</w:t>
            </w:r>
            <w:r w:rsidR="005565B5">
              <w:rPr>
                <w:rFonts w:ascii="宋体" w:hAnsi="宋体" w:cs="宋体" w:hint="eastAsia"/>
                <w:szCs w:val="21"/>
              </w:rPr>
              <w:t>就餐时间，如：</w:t>
            </w:r>
            <w:r w:rsidR="005565B5" w:rsidRPr="005565B5">
              <w:rPr>
                <w:rFonts w:ascii="宋体" w:hAnsi="宋体" w:cs="宋体" w:hint="eastAsia"/>
                <w:szCs w:val="21"/>
              </w:rPr>
              <w:t>2020-12-0</w:t>
            </w:r>
            <w:r w:rsidR="00BF269E">
              <w:rPr>
                <w:rFonts w:ascii="宋体" w:hAnsi="宋体" w:cs="宋体"/>
                <w:szCs w:val="21"/>
              </w:rPr>
              <w:t>8</w:t>
            </w:r>
            <w:r w:rsidR="005565B5" w:rsidRPr="005565B5">
              <w:rPr>
                <w:rFonts w:ascii="宋体" w:hAnsi="宋体" w:cs="宋体" w:hint="eastAsia"/>
                <w:szCs w:val="21"/>
              </w:rPr>
              <w:t xml:space="preserve"> 1</w:t>
            </w:r>
            <w:r w:rsidR="005565B5" w:rsidRPr="005565B5">
              <w:rPr>
                <w:rFonts w:ascii="宋体" w:hAnsi="宋体" w:cs="宋体"/>
                <w:szCs w:val="21"/>
              </w:rPr>
              <w:t>8</w:t>
            </w:r>
            <w:r w:rsidR="005565B5" w:rsidRPr="005565B5">
              <w:rPr>
                <w:rFonts w:ascii="宋体" w:hAnsi="宋体" w:cs="宋体" w:hint="eastAsia"/>
                <w:szCs w:val="21"/>
              </w:rPr>
              <w:t>：00</w:t>
            </w:r>
          </w:p>
        </w:tc>
      </w:tr>
      <w:tr w:rsidR="005F067A" w14:paraId="7B0B0948" w14:textId="77777777" w:rsidTr="00035115">
        <w:tc>
          <w:tcPr>
            <w:tcW w:w="2640" w:type="dxa"/>
            <w:vAlign w:val="center"/>
          </w:tcPr>
          <w:p w14:paraId="781BE10D" w14:textId="64C6884E" w:rsidR="005F067A" w:rsidRPr="00AB5767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r w:rsidR="00690C8E">
              <w:rPr>
                <w:rFonts w:ascii="宋体" w:hAnsi="宋体" w:cs="宋体"/>
                <w:szCs w:val="21"/>
              </w:rPr>
              <w:t>diner</w:t>
            </w:r>
            <w:r w:rsidR="00690C8E">
              <w:rPr>
                <w:rFonts w:ascii="宋体" w:hAnsi="宋体" w:cs="宋体" w:hint="eastAsia"/>
                <w:szCs w:val="21"/>
              </w:rPr>
              <w:t>Per</w:t>
            </w:r>
            <w:r w:rsidR="00690C8E">
              <w:rPr>
                <w:rFonts w:ascii="宋体" w:hAnsi="宋体" w:cs="宋体"/>
                <w:szCs w:val="21"/>
              </w:rPr>
              <w:t>sonNum</w:t>
            </w:r>
          </w:p>
        </w:tc>
        <w:tc>
          <w:tcPr>
            <w:tcW w:w="1695" w:type="dxa"/>
          </w:tcPr>
          <w:p w14:paraId="6095B46B" w14:textId="201291CB" w:rsidR="005F067A" w:rsidRPr="00AB5767" w:rsidRDefault="005F067A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6A376115" w14:textId="57DEF308" w:rsidR="005F067A" w:rsidRPr="00AB5767" w:rsidRDefault="00585182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69945844" w14:textId="7D1AB543" w:rsidR="005F067A" w:rsidRPr="008979B1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157C0D">
              <w:rPr>
                <w:rFonts w:ascii="宋体" w:hAnsi="宋体" w:cs="宋体"/>
                <w:szCs w:val="21"/>
              </w:rPr>
              <w:t>2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F1450">
              <w:rPr>
                <w:rFonts w:ascii="宋体" w:hAnsi="宋体" w:cs="宋体" w:hint="eastAsia"/>
                <w:szCs w:val="21"/>
              </w:rPr>
              <w:t>就餐人</w:t>
            </w:r>
            <w:r w:rsidRPr="008979B1">
              <w:rPr>
                <w:rFonts w:ascii="宋体" w:hAnsi="宋体" w:cs="宋体" w:hint="eastAsia"/>
                <w:szCs w:val="21"/>
              </w:rPr>
              <w:t>数</w:t>
            </w:r>
          </w:p>
        </w:tc>
      </w:tr>
    </w:tbl>
    <w:p w14:paraId="3AA4A2E4" w14:textId="77777777" w:rsidR="00BB7151" w:rsidRDefault="00BB7151" w:rsidP="00BB7151">
      <w:pPr>
        <w:pStyle w:val="4"/>
      </w:pPr>
      <w:r>
        <w:rPr>
          <w:rFonts w:hint="eastAsia"/>
        </w:rPr>
        <w:lastRenderedPageBreak/>
        <w:t>响应示例</w:t>
      </w:r>
    </w:p>
    <w:p w14:paraId="2DA2B37C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>{</w:t>
      </w:r>
    </w:p>
    <w:p w14:paraId="55CC5F5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Code": "00000",</w:t>
      </w:r>
    </w:p>
    <w:p w14:paraId="1C721E11" w14:textId="786D8E4D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 w:rsidRPr="008A15EC">
        <w:rPr>
          <w:rFonts w:ascii="宋体" w:hAnsi="宋体" w:cs="宋体" w:hint="eastAsia"/>
          <w:szCs w:val="21"/>
        </w:rPr>
        <w:t>",</w:t>
      </w:r>
    </w:p>
    <w:p w14:paraId="60F83203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Data": {</w:t>
      </w:r>
    </w:p>
    <w:p w14:paraId="2CA39401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orders": [{</w:t>
      </w:r>
    </w:p>
    <w:p w14:paraId="1A71A7F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type": "1",</w:t>
      </w:r>
    </w:p>
    <w:p w14:paraId="15452152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restaurantName": "海底捞",</w:t>
      </w:r>
    </w:p>
    <w:p w14:paraId="181C0CED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orderStatus": "已完成",</w:t>
      </w:r>
    </w:p>
    <w:p w14:paraId="0728942D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orderDate": "2020-12-04 17：00",</w:t>
      </w:r>
    </w:p>
    <w:p w14:paraId="3AC93F0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restaurantAddress": "深圳市龙岗区天安云谷",</w:t>
      </w:r>
    </w:p>
    <w:p w14:paraId="5584416B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waitNumber": "3",</w:t>
      </w:r>
    </w:p>
    <w:p w14:paraId="4DCE7718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waitDuration": "约15分钟",</w:t>
      </w:r>
    </w:p>
    <w:p w14:paraId="04BBA9A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queueNumber": "A4"</w:t>
      </w:r>
    </w:p>
    <w:p w14:paraId="2E689F59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}]</w:t>
      </w:r>
    </w:p>
    <w:p w14:paraId="7EB5E2D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},</w:t>
      </w:r>
    </w:p>
    <w:p w14:paraId="22CC0CD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Time": 1591235770</w:t>
      </w:r>
    </w:p>
    <w:p w14:paraId="6EFBDBB8" w14:textId="0915CA43" w:rsidR="00BB7151" w:rsidRPr="00BB7151" w:rsidRDefault="008A15EC" w:rsidP="008A15EC">
      <w:r w:rsidRPr="008A15EC">
        <w:rPr>
          <w:rFonts w:ascii="宋体" w:hAnsi="宋体" w:cs="宋体"/>
          <w:szCs w:val="21"/>
        </w:rPr>
        <w:t>}</w:t>
      </w:r>
    </w:p>
    <w:p w14:paraId="1D2D2F5C" w14:textId="67851A59" w:rsidR="00F6315F" w:rsidRDefault="00901124" w:rsidP="00F6315F">
      <w:pPr>
        <w:pStyle w:val="3"/>
      </w:pPr>
      <w:bookmarkStart w:id="39" w:name="_Toc57209906"/>
      <w:bookmarkStart w:id="40" w:name="_Toc63070964"/>
      <w:r>
        <w:rPr>
          <w:rFonts w:hint="eastAsia"/>
        </w:rPr>
        <w:t>订单详情查询</w:t>
      </w:r>
      <w:r w:rsidR="00F6315F">
        <w:rPr>
          <w:rFonts w:hint="eastAsia"/>
        </w:rPr>
        <w:t>接口</w:t>
      </w:r>
      <w:bookmarkEnd w:id="39"/>
      <w:bookmarkEnd w:id="40"/>
    </w:p>
    <w:p w14:paraId="697EA660" w14:textId="77777777" w:rsidR="00F6315F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AC1956E" w14:textId="0AA30DF7" w:rsidR="00F6315F" w:rsidRDefault="00CD5155" w:rsidP="00F6315F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从列表点击，进入</w:t>
      </w:r>
      <w:r w:rsidR="0048580A">
        <w:rPr>
          <w:rFonts w:ascii="宋体" w:hAnsi="宋体" w:cs="宋体" w:hint="eastAsia"/>
          <w:szCs w:val="21"/>
        </w:rPr>
        <w:t>查询</w:t>
      </w:r>
      <w:r w:rsidR="00195B92">
        <w:rPr>
          <w:rFonts w:ascii="宋体" w:hAnsi="宋体" w:cs="宋体" w:hint="eastAsia"/>
          <w:szCs w:val="21"/>
        </w:rPr>
        <w:t>预约订座、排队取号详情</w:t>
      </w:r>
      <w:r w:rsidR="00F6315F">
        <w:rPr>
          <w:rFonts w:ascii="宋体" w:hAnsi="宋体" w:cs="宋体" w:hint="eastAsia"/>
          <w:szCs w:val="21"/>
        </w:rPr>
        <w:t>。</w:t>
      </w:r>
    </w:p>
    <w:p w14:paraId="2F8E6DA9" w14:textId="77777777" w:rsidR="00F6315F" w:rsidRPr="007C19E1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0611B7ED" w14:textId="59B5B865" w:rsidR="00F6315F" w:rsidRDefault="00F6315F" w:rsidP="00F6315F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29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>
          <w:rPr>
            <w:rFonts w:ascii="宋体" w:hAnsi="宋体" w:cs="宋体" w:hint="eastAsia"/>
            <w:szCs w:val="21"/>
          </w:rPr>
          <w:t>/v1/</w:t>
        </w:r>
        <w:r w:rsidR="004E5D78">
          <w:rPr>
            <w:rFonts w:ascii="宋体" w:hAnsi="宋体" w:cs="宋体"/>
            <w:szCs w:val="21"/>
          </w:rPr>
          <w:t>order</w:t>
        </w:r>
        <w:r w:rsidR="00743E63">
          <w:rPr>
            <w:rFonts w:ascii="宋体" w:hAnsi="宋体" w:cs="宋体"/>
            <w:szCs w:val="21"/>
          </w:rPr>
          <w:t>/</w:t>
        </w:r>
        <w:r w:rsidR="004E5D78">
          <w:rPr>
            <w:rFonts w:ascii="宋体" w:hAnsi="宋体" w:cs="宋体"/>
            <w:szCs w:val="21"/>
          </w:rPr>
          <w:t>query</w:t>
        </w:r>
      </w:hyperlink>
    </w:p>
    <w:p w14:paraId="7C72B47D" w14:textId="77777777" w:rsidR="008C3C24" w:rsidRDefault="008C3C24" w:rsidP="008C3C24">
      <w:pPr>
        <w:widowControl/>
        <w:tabs>
          <w:tab w:val="center" w:pos="4153"/>
        </w:tabs>
        <w:ind w:firstLine="420"/>
        <w:jc w:val="left"/>
        <w:rPr>
          <w:rFonts w:ascii="宋体" w:hAnsi="宋体" w:cs="宋体"/>
          <w:szCs w:val="21"/>
        </w:rPr>
      </w:pPr>
    </w:p>
    <w:p w14:paraId="57831978" w14:textId="77777777" w:rsidR="008C3C24" w:rsidRDefault="008C3C24" w:rsidP="008C3C24">
      <w:pPr>
        <w:ind w:firstLineChars="200" w:firstLine="420"/>
      </w:pPr>
      <w:r>
        <w:rPr>
          <w:rFonts w:hint="eastAsia"/>
        </w:rPr>
        <w:t xml:space="preserve">Header: </w:t>
      </w:r>
    </w:p>
    <w:p w14:paraId="5B74E663" w14:textId="77777777" w:rsidR="008C3C24" w:rsidRDefault="008C3C24" w:rsidP="008C3C24">
      <w:pPr>
        <w:ind w:firstLineChars="300" w:firstLine="630"/>
      </w:pPr>
      <w:r>
        <w:rPr>
          <w:rFonts w:hint="eastAsia"/>
        </w:rPr>
        <w:t>Authorization</w:t>
      </w:r>
    </w:p>
    <w:p w14:paraId="70C9B62B" w14:textId="77777777" w:rsidR="00F6315F" w:rsidRPr="007C19E1" w:rsidRDefault="00F6315F" w:rsidP="00F6315F">
      <w:pPr>
        <w:pStyle w:val="4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F6315F" w14:paraId="33E96703" w14:textId="77777777" w:rsidTr="00321E46">
        <w:trPr>
          <w:trHeight w:val="224"/>
        </w:trPr>
        <w:tc>
          <w:tcPr>
            <w:tcW w:w="2608" w:type="dxa"/>
          </w:tcPr>
          <w:p w14:paraId="055E7CDF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14E92432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4F1E59F2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A6D7334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16F3D" w14:paraId="3A818E05" w14:textId="77777777" w:rsidTr="00321E46">
        <w:trPr>
          <w:trHeight w:val="447"/>
        </w:trPr>
        <w:tc>
          <w:tcPr>
            <w:tcW w:w="2608" w:type="dxa"/>
          </w:tcPr>
          <w:p w14:paraId="1C219EC1" w14:textId="0F5C3361" w:rsidR="00816F3D" w:rsidRDefault="00DF0075" w:rsidP="00816F3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</w:t>
            </w:r>
            <w:r>
              <w:rPr>
                <w:rFonts w:ascii="宋体" w:hAnsi="宋体" w:cs="宋体"/>
                <w:szCs w:val="21"/>
              </w:rPr>
              <w:t>erId</w:t>
            </w:r>
          </w:p>
        </w:tc>
        <w:tc>
          <w:tcPr>
            <w:tcW w:w="1739" w:type="dxa"/>
          </w:tcPr>
          <w:p w14:paraId="50D42296" w14:textId="40307CB8" w:rsidR="00816F3D" w:rsidRDefault="00816F3D" w:rsidP="00816F3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753FB17A" w14:textId="68532438" w:rsidR="00816F3D" w:rsidRDefault="00030400" w:rsidP="00816F3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7887F1F" w14:textId="0B45F073" w:rsidR="00816F3D" w:rsidRDefault="008A0D9D" w:rsidP="00816F3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</w:tbl>
    <w:p w14:paraId="173233C8" w14:textId="77777777" w:rsidR="00F6315F" w:rsidRDefault="00F6315F" w:rsidP="00F6315F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请求示例</w:t>
      </w:r>
    </w:p>
    <w:p w14:paraId="7BF92A96" w14:textId="29B43E7B" w:rsidR="00F6315F" w:rsidRDefault="006B3825" w:rsidP="00F6315F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30" w:anchor="/operations/%E6%9E%81%E5%85%89%E6%8E%A8%E9%80%81%E6%8E%A5%E5%8F%A3/bindRegistrationIdUsingPOST" w:history="1">
        <w:r w:rsidR="00607B1B">
          <w:rPr>
            <w:rFonts w:ascii="宋体" w:hAnsi="宋体" w:cs="宋体" w:hint="eastAsia"/>
            <w:szCs w:val="21"/>
          </w:rPr>
          <w:t>/cpsp/o2o/restaurant/v1/</w:t>
        </w:r>
        <w:r w:rsidR="00607B1B">
          <w:rPr>
            <w:rFonts w:ascii="宋体" w:hAnsi="宋体" w:cs="宋体"/>
            <w:szCs w:val="21"/>
          </w:rPr>
          <w:t>order/query</w:t>
        </w:r>
      </w:hyperlink>
      <w:r w:rsidR="00FB7A10">
        <w:rPr>
          <w:rFonts w:ascii="宋体" w:hAnsi="宋体" w:cs="宋体"/>
          <w:szCs w:val="21"/>
        </w:rPr>
        <w:t>?orderId=10023</w:t>
      </w:r>
    </w:p>
    <w:p w14:paraId="20E3BFC5" w14:textId="77777777" w:rsidR="00F6315F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5C40A508" w14:textId="7C1FD9C1" w:rsidR="00F6315F" w:rsidRDefault="00F6315F" w:rsidP="00F6315F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40"/>
        <w:gridCol w:w="1695"/>
        <w:gridCol w:w="1627"/>
        <w:gridCol w:w="2318"/>
      </w:tblGrid>
      <w:tr w:rsidR="0092188D" w14:paraId="2C31F416" w14:textId="77777777" w:rsidTr="00317F9A">
        <w:tc>
          <w:tcPr>
            <w:tcW w:w="2640" w:type="dxa"/>
          </w:tcPr>
          <w:p w14:paraId="07B46EC3" w14:textId="77777777" w:rsidR="0092188D" w:rsidRDefault="0092188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695" w:type="dxa"/>
          </w:tcPr>
          <w:p w14:paraId="3009EFF4" w14:textId="77777777" w:rsidR="0092188D" w:rsidRDefault="0092188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08473790" w14:textId="77777777" w:rsidR="0092188D" w:rsidRDefault="0092188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F2B5393" w14:textId="77777777" w:rsidR="0092188D" w:rsidRDefault="0092188D" w:rsidP="00317F9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B6E45" w14:paraId="67BEE5AB" w14:textId="77777777" w:rsidTr="00317F9A">
        <w:tc>
          <w:tcPr>
            <w:tcW w:w="2640" w:type="dxa"/>
          </w:tcPr>
          <w:p w14:paraId="74998EEB" w14:textId="2CBC691B" w:rsidR="000B6E45" w:rsidRDefault="000B6E45" w:rsidP="000B6E45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</w:p>
        </w:tc>
        <w:tc>
          <w:tcPr>
            <w:tcW w:w="1695" w:type="dxa"/>
          </w:tcPr>
          <w:p w14:paraId="420CB9B8" w14:textId="5318FE49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D3D947E" w14:textId="00E00952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E769F02" w14:textId="2DD23740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  <w:tr w:rsidR="000B6E45" w14:paraId="55A059A5" w14:textId="77777777" w:rsidTr="00317F9A">
        <w:tc>
          <w:tcPr>
            <w:tcW w:w="2640" w:type="dxa"/>
            <w:vAlign w:val="center"/>
          </w:tcPr>
          <w:p w14:paraId="7969151B" w14:textId="7BC9A482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type</w:t>
            </w:r>
          </w:p>
        </w:tc>
        <w:tc>
          <w:tcPr>
            <w:tcW w:w="1695" w:type="dxa"/>
          </w:tcPr>
          <w:p w14:paraId="4F5B9F60" w14:textId="01B91B92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627" w:type="dxa"/>
          </w:tcPr>
          <w:p w14:paraId="08FDF561" w14:textId="35636BC2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11BB3301" w14:textId="4229C267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类型， </w:t>
            </w:r>
            <w:r>
              <w:rPr>
                <w:rFonts w:ascii="宋体" w:hAnsi="宋体" w:cs="宋体"/>
                <w:szCs w:val="21"/>
              </w:rPr>
              <w:t>1-</w:t>
            </w:r>
            <w:r>
              <w:rPr>
                <w:rFonts w:ascii="宋体" w:hAnsi="宋体" w:cs="宋体" w:hint="eastAsia"/>
                <w:szCs w:val="21"/>
              </w:rPr>
              <w:t>排队取号，2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预约订座</w:t>
            </w:r>
          </w:p>
        </w:tc>
      </w:tr>
      <w:tr w:rsidR="000B6E45" w14:paraId="7BEBBFC4" w14:textId="77777777" w:rsidTr="00317F9A">
        <w:tc>
          <w:tcPr>
            <w:tcW w:w="2640" w:type="dxa"/>
            <w:vAlign w:val="center"/>
          </w:tcPr>
          <w:p w14:paraId="6D16B6A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Name</w:t>
            </w:r>
          </w:p>
        </w:tc>
        <w:tc>
          <w:tcPr>
            <w:tcW w:w="1695" w:type="dxa"/>
          </w:tcPr>
          <w:p w14:paraId="1B699862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3D07A32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90B91F8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0B6E45" w14:paraId="1D0805D2" w14:textId="77777777" w:rsidTr="00317F9A">
        <w:tc>
          <w:tcPr>
            <w:tcW w:w="2640" w:type="dxa"/>
            <w:vAlign w:val="center"/>
          </w:tcPr>
          <w:p w14:paraId="1E28B8E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Status</w:t>
            </w:r>
          </w:p>
        </w:tc>
        <w:tc>
          <w:tcPr>
            <w:tcW w:w="1695" w:type="dxa"/>
          </w:tcPr>
          <w:p w14:paraId="1B49D1E1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A05706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DB67DE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状态,</w:t>
            </w:r>
            <w:r w:rsidRPr="008979B1">
              <w:rPr>
                <w:rFonts w:ascii="宋体" w:hAnsi="宋体" w:cs="宋体"/>
                <w:szCs w:val="21"/>
              </w:rPr>
              <w:t xml:space="preserve"> 1-</w:t>
            </w:r>
            <w:r w:rsidRPr="008979B1">
              <w:rPr>
                <w:rFonts w:ascii="宋体" w:hAnsi="宋体" w:cs="宋体" w:hint="eastAsia"/>
                <w:szCs w:val="21"/>
              </w:rPr>
              <w:t xml:space="preserve">已取号， </w:t>
            </w:r>
            <w:r w:rsidRPr="008979B1">
              <w:rPr>
                <w:rFonts w:ascii="宋体" w:hAnsi="宋体" w:cs="宋体"/>
                <w:szCs w:val="21"/>
              </w:rPr>
              <w:t>2-</w:t>
            </w:r>
            <w:r w:rsidRPr="008979B1">
              <w:rPr>
                <w:rFonts w:ascii="宋体" w:hAnsi="宋体" w:cs="宋体" w:hint="eastAsia"/>
                <w:szCs w:val="21"/>
              </w:rPr>
              <w:t>已取消，3</w:t>
            </w:r>
            <w:r w:rsidRPr="008979B1">
              <w:rPr>
                <w:rFonts w:ascii="宋体" w:hAnsi="宋体" w:cs="宋体"/>
                <w:szCs w:val="21"/>
              </w:rPr>
              <w:t>-</w:t>
            </w:r>
            <w:r w:rsidRPr="008979B1">
              <w:rPr>
                <w:rFonts w:ascii="宋体" w:hAnsi="宋体" w:cs="宋体" w:hint="eastAsia"/>
                <w:szCs w:val="21"/>
              </w:rPr>
              <w:t>已完成</w:t>
            </w:r>
          </w:p>
        </w:tc>
      </w:tr>
      <w:tr w:rsidR="000B6E45" w14:paraId="6A4C93BA" w14:textId="77777777" w:rsidTr="00317F9A">
        <w:tc>
          <w:tcPr>
            <w:tcW w:w="2640" w:type="dxa"/>
            <w:vAlign w:val="center"/>
          </w:tcPr>
          <w:p w14:paraId="57D3FE0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er</w:t>
            </w:r>
            <w:r>
              <w:rPr>
                <w:rFonts w:ascii="宋体" w:hAnsi="宋体" w:cs="宋体"/>
                <w:szCs w:val="21"/>
              </w:rPr>
              <w:t>Date</w:t>
            </w:r>
          </w:p>
        </w:tc>
        <w:tc>
          <w:tcPr>
            <w:tcW w:w="1695" w:type="dxa"/>
          </w:tcPr>
          <w:p w14:paraId="7AC59AA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9CBBEE9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8679F06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创建时间</w:t>
            </w:r>
          </w:p>
        </w:tc>
      </w:tr>
      <w:tr w:rsidR="000B6E45" w14:paraId="59E334C5" w14:textId="77777777" w:rsidTr="00317F9A">
        <w:tc>
          <w:tcPr>
            <w:tcW w:w="2640" w:type="dxa"/>
            <w:vAlign w:val="center"/>
          </w:tcPr>
          <w:p w14:paraId="16CC2BA7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taurantAddress</w:t>
            </w:r>
          </w:p>
        </w:tc>
        <w:tc>
          <w:tcPr>
            <w:tcW w:w="1695" w:type="dxa"/>
          </w:tcPr>
          <w:p w14:paraId="31B35A6B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48A08FE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2BDE41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地址</w:t>
            </w:r>
          </w:p>
        </w:tc>
      </w:tr>
      <w:tr w:rsidR="000B6E45" w14:paraId="085BB927" w14:textId="77777777" w:rsidTr="00317F9A">
        <w:tc>
          <w:tcPr>
            <w:tcW w:w="2640" w:type="dxa"/>
            <w:vAlign w:val="center"/>
          </w:tcPr>
          <w:p w14:paraId="7C6C462D" w14:textId="77777777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waitNumber</w:t>
            </w:r>
          </w:p>
        </w:tc>
        <w:tc>
          <w:tcPr>
            <w:tcW w:w="1695" w:type="dxa"/>
          </w:tcPr>
          <w:p w14:paraId="60CD19AB" w14:textId="77777777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375E8F8F" w14:textId="2757B698" w:rsidR="000B6E45" w:rsidRDefault="00230F13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41B64401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还需等待桌数</w:t>
            </w:r>
          </w:p>
        </w:tc>
      </w:tr>
      <w:tr w:rsidR="000B6E45" w14:paraId="4C52F8C9" w14:textId="77777777" w:rsidTr="00317F9A">
        <w:tc>
          <w:tcPr>
            <w:tcW w:w="2640" w:type="dxa"/>
            <w:vAlign w:val="center"/>
          </w:tcPr>
          <w:p w14:paraId="41DAB807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w</w:t>
            </w:r>
            <w:r>
              <w:rPr>
                <w:rFonts w:ascii="宋体" w:hAnsi="宋体" w:cs="宋体" w:hint="eastAsia"/>
                <w:szCs w:val="21"/>
              </w:rPr>
              <w:t>ait</w:t>
            </w:r>
            <w:r>
              <w:rPr>
                <w:rFonts w:ascii="宋体" w:hAnsi="宋体" w:cs="宋体"/>
                <w:szCs w:val="21"/>
              </w:rPr>
              <w:t>Duration</w:t>
            </w:r>
          </w:p>
        </w:tc>
        <w:tc>
          <w:tcPr>
            <w:tcW w:w="1695" w:type="dxa"/>
          </w:tcPr>
          <w:p w14:paraId="7ED2BA7B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75490DFF" w14:textId="175F5C34" w:rsidR="000B6E45" w:rsidRPr="00AB5767" w:rsidRDefault="00230F13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0EAADFA8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预估等待时间</w:t>
            </w:r>
          </w:p>
        </w:tc>
      </w:tr>
      <w:tr w:rsidR="000B6E45" w14:paraId="5AFA45C9" w14:textId="77777777" w:rsidTr="00317F9A">
        <w:tc>
          <w:tcPr>
            <w:tcW w:w="2640" w:type="dxa"/>
            <w:vAlign w:val="center"/>
          </w:tcPr>
          <w:p w14:paraId="261F1F2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q</w:t>
            </w:r>
            <w:r>
              <w:rPr>
                <w:rFonts w:ascii="宋体" w:hAnsi="宋体" w:cs="宋体"/>
                <w:szCs w:val="21"/>
              </w:rPr>
              <w:t>ueueNumber</w:t>
            </w:r>
          </w:p>
        </w:tc>
        <w:tc>
          <w:tcPr>
            <w:tcW w:w="1695" w:type="dxa"/>
          </w:tcPr>
          <w:p w14:paraId="12FBA0E5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5A5836B9" w14:textId="64648347" w:rsidR="000B6E45" w:rsidRPr="00AB5767" w:rsidRDefault="00230F13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053846A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取号</w:t>
            </w:r>
            <w:r>
              <w:rPr>
                <w:rFonts w:ascii="宋体" w:hAnsi="宋体" w:cs="宋体" w:hint="eastAsia"/>
                <w:szCs w:val="21"/>
              </w:rPr>
              <w:t>号码</w:t>
            </w:r>
            <w:r w:rsidRPr="008979B1">
              <w:rPr>
                <w:rFonts w:ascii="宋体" w:hAnsi="宋体" w:cs="宋体" w:hint="eastAsia"/>
                <w:szCs w:val="21"/>
              </w:rPr>
              <w:t>信息</w:t>
            </w:r>
            <w:r>
              <w:rPr>
                <w:rFonts w:ascii="宋体" w:hAnsi="宋体" w:cs="宋体" w:hint="eastAsia"/>
                <w:szCs w:val="21"/>
              </w:rPr>
              <w:t>， 如：A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</w:tr>
      <w:tr w:rsidR="000B6E45" w14:paraId="58BDBEE6" w14:textId="77777777" w:rsidTr="00317F9A">
        <w:tc>
          <w:tcPr>
            <w:tcW w:w="2640" w:type="dxa"/>
            <w:vAlign w:val="center"/>
          </w:tcPr>
          <w:p w14:paraId="4E540BCE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dinerTime</w:t>
            </w:r>
          </w:p>
        </w:tc>
        <w:tc>
          <w:tcPr>
            <w:tcW w:w="1695" w:type="dxa"/>
          </w:tcPr>
          <w:p w14:paraId="0955CB3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3B6277C4" w14:textId="397A9BDC" w:rsidR="000B6E45" w:rsidRPr="00AB5767" w:rsidRDefault="00230F13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4B99722B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2</w:t>
            </w:r>
            <w:r>
              <w:rPr>
                <w:rFonts w:ascii="宋体" w:hAnsi="宋体" w:cs="宋体" w:hint="eastAsia"/>
                <w:szCs w:val="21"/>
              </w:rPr>
              <w:t>时为必输项，预订就餐时间，如：</w:t>
            </w:r>
            <w:r w:rsidRPr="005565B5">
              <w:rPr>
                <w:rFonts w:ascii="宋体" w:hAnsi="宋体" w:cs="宋体" w:hint="eastAsia"/>
                <w:szCs w:val="21"/>
              </w:rPr>
              <w:t>2020-12-0</w:t>
            </w:r>
            <w:r>
              <w:rPr>
                <w:rFonts w:ascii="宋体" w:hAnsi="宋体" w:cs="宋体"/>
                <w:szCs w:val="21"/>
              </w:rPr>
              <w:t>8</w:t>
            </w:r>
            <w:r w:rsidRPr="005565B5">
              <w:rPr>
                <w:rFonts w:ascii="宋体" w:hAnsi="宋体" w:cs="宋体" w:hint="eastAsia"/>
                <w:szCs w:val="21"/>
              </w:rPr>
              <w:t xml:space="preserve"> 1</w:t>
            </w:r>
            <w:r w:rsidRPr="005565B5">
              <w:rPr>
                <w:rFonts w:ascii="宋体" w:hAnsi="宋体" w:cs="宋体"/>
                <w:szCs w:val="21"/>
              </w:rPr>
              <w:t>8</w:t>
            </w:r>
            <w:r w:rsidRPr="005565B5">
              <w:rPr>
                <w:rFonts w:ascii="宋体" w:hAnsi="宋体" w:cs="宋体" w:hint="eastAsia"/>
                <w:szCs w:val="21"/>
              </w:rPr>
              <w:t>：00</w:t>
            </w:r>
          </w:p>
        </w:tc>
      </w:tr>
      <w:tr w:rsidR="000B6E45" w14:paraId="483AA5E5" w14:textId="77777777" w:rsidTr="00317F9A">
        <w:tc>
          <w:tcPr>
            <w:tcW w:w="2640" w:type="dxa"/>
            <w:vAlign w:val="center"/>
          </w:tcPr>
          <w:p w14:paraId="02517140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diner</w:t>
            </w:r>
            <w:r>
              <w:rPr>
                <w:rFonts w:ascii="宋体" w:hAnsi="宋体" w:cs="宋体" w:hint="eastAsia"/>
                <w:szCs w:val="21"/>
              </w:rPr>
              <w:t>Per</w:t>
            </w:r>
            <w:r>
              <w:rPr>
                <w:rFonts w:ascii="宋体" w:hAnsi="宋体" w:cs="宋体"/>
                <w:szCs w:val="21"/>
              </w:rPr>
              <w:t>sonNum</w:t>
            </w:r>
          </w:p>
        </w:tc>
        <w:tc>
          <w:tcPr>
            <w:tcW w:w="1695" w:type="dxa"/>
          </w:tcPr>
          <w:p w14:paraId="097242C0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7F777074" w14:textId="142597E4" w:rsidR="000B6E45" w:rsidRPr="00AB5767" w:rsidRDefault="00230F13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2318" w:type="dxa"/>
          </w:tcPr>
          <w:p w14:paraId="24220586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2</w:t>
            </w:r>
            <w:r>
              <w:rPr>
                <w:rFonts w:ascii="宋体" w:hAnsi="宋体" w:cs="宋体" w:hint="eastAsia"/>
                <w:szCs w:val="21"/>
              </w:rPr>
              <w:t>时为必输项，就餐人</w:t>
            </w:r>
            <w:r w:rsidRPr="008979B1">
              <w:rPr>
                <w:rFonts w:ascii="宋体" w:hAnsi="宋体" w:cs="宋体" w:hint="eastAsia"/>
                <w:szCs w:val="21"/>
              </w:rPr>
              <w:t>数</w:t>
            </w:r>
          </w:p>
        </w:tc>
      </w:tr>
    </w:tbl>
    <w:p w14:paraId="5D8E944D" w14:textId="77777777" w:rsidR="00F6315F" w:rsidRDefault="00F6315F" w:rsidP="00F6315F">
      <w:pPr>
        <w:pStyle w:val="4"/>
      </w:pPr>
      <w:r>
        <w:rPr>
          <w:rFonts w:hint="eastAsia"/>
        </w:rPr>
        <w:t>响应示例</w:t>
      </w:r>
    </w:p>
    <w:p w14:paraId="42EF7E87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>{</w:t>
      </w:r>
    </w:p>
    <w:p w14:paraId="78D5C7D9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Code": "00000",</w:t>
      </w:r>
    </w:p>
    <w:p w14:paraId="3C60C29F" w14:textId="0F343EEC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 w:rsidRPr="008A15EC">
        <w:rPr>
          <w:rFonts w:ascii="宋体" w:hAnsi="宋体" w:cs="宋体" w:hint="eastAsia"/>
          <w:szCs w:val="21"/>
        </w:rPr>
        <w:t>",</w:t>
      </w:r>
    </w:p>
    <w:p w14:paraId="67173217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Data": {</w:t>
      </w:r>
    </w:p>
    <w:p w14:paraId="4268052B" w14:textId="6EFD5FE6" w:rsidR="00754B4E" w:rsidRDefault="000F2BB2" w:rsidP="00754B4E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="00754B4E">
        <w:rPr>
          <w:rFonts w:ascii="宋体" w:hAnsi="宋体" w:cs="宋体" w:hint="eastAsia"/>
          <w:szCs w:val="21"/>
        </w:rPr>
        <w:t>"orderId": "2021012011132901",</w:t>
      </w:r>
    </w:p>
    <w:p w14:paraId="2B9B1F75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type": 1,</w:t>
      </w:r>
    </w:p>
    <w:p w14:paraId="7912A75D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restaurantName": "xxx商铺",</w:t>
      </w:r>
    </w:p>
    <w:p w14:paraId="5BAB8F26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orderStatus": "2",</w:t>
      </w:r>
    </w:p>
    <w:p w14:paraId="5F9F8217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orderDate": "2021-01-07 10:00:00",</w:t>
      </w:r>
    </w:p>
    <w:p w14:paraId="054E8BAB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restaurantAddress": "xxx省xxx区xxx街道xxx号xxx商铺",</w:t>
      </w:r>
    </w:p>
    <w:p w14:paraId="3150D465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waitNumber": 2,</w:t>
      </w:r>
    </w:p>
    <w:p w14:paraId="04F10627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lastRenderedPageBreak/>
        <w:t xml:space="preserve">        "waitDuration": "30",</w:t>
      </w:r>
    </w:p>
    <w:p w14:paraId="2D85C961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queueNumber": "23",</w:t>
      </w:r>
    </w:p>
    <w:p w14:paraId="008B6576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dinerTime": "2021-01-05 16:00:00",</w:t>
      </w:r>
    </w:p>
    <w:p w14:paraId="7EBFFD76" w14:textId="77777777" w:rsidR="00754B4E" w:rsidRDefault="00754B4E" w:rsidP="00754B4E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"dinerPersonNum": 10</w:t>
      </w:r>
    </w:p>
    <w:p w14:paraId="7AF1C805" w14:textId="266B8E68" w:rsidR="000F2BB2" w:rsidRPr="00754B4E" w:rsidRDefault="000F2BB2" w:rsidP="00754B4E">
      <w:pPr>
        <w:rPr>
          <w:rFonts w:ascii="宋体" w:hAnsi="宋体" w:cs="宋体"/>
          <w:szCs w:val="21"/>
        </w:rPr>
      </w:pPr>
    </w:p>
    <w:p w14:paraId="2893659F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},</w:t>
      </w:r>
    </w:p>
    <w:p w14:paraId="39AE5DB4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respTime": 1591235770</w:t>
      </w:r>
    </w:p>
    <w:p w14:paraId="438C2D28" w14:textId="714D8D2B" w:rsidR="000D2BFC" w:rsidRPr="00BB7151" w:rsidRDefault="000F2BB2" w:rsidP="000F2BB2">
      <w:r w:rsidRPr="008A15EC">
        <w:rPr>
          <w:rFonts w:ascii="宋体" w:hAnsi="宋体" w:cs="宋体"/>
          <w:szCs w:val="21"/>
        </w:rPr>
        <w:t>}</w:t>
      </w:r>
    </w:p>
    <w:p w14:paraId="6B924E3B" w14:textId="01102827" w:rsidR="000D2BFC" w:rsidRDefault="000100A8" w:rsidP="000D2BFC">
      <w:pPr>
        <w:pStyle w:val="3"/>
      </w:pPr>
      <w:bookmarkStart w:id="41" w:name="_Toc63070965"/>
      <w:r>
        <w:rPr>
          <w:rFonts w:hint="eastAsia"/>
        </w:rPr>
        <w:t>取消</w:t>
      </w:r>
      <w:r w:rsidR="000D2BFC">
        <w:rPr>
          <w:rFonts w:hint="eastAsia"/>
        </w:rPr>
        <w:t>订单接口</w:t>
      </w:r>
      <w:bookmarkEnd w:id="41"/>
    </w:p>
    <w:p w14:paraId="66D025FE" w14:textId="77777777" w:rsidR="000D2BFC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5A4E6527" w14:textId="60186FE2" w:rsidR="000D2BFC" w:rsidRDefault="00FE0785" w:rsidP="000D2BFC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取消预订订座、排队取号</w:t>
      </w:r>
      <w:r w:rsidR="000D2BFC">
        <w:rPr>
          <w:rFonts w:ascii="宋体" w:hAnsi="宋体" w:cs="宋体" w:hint="eastAsia"/>
          <w:szCs w:val="21"/>
        </w:rPr>
        <w:t>。</w:t>
      </w:r>
    </w:p>
    <w:p w14:paraId="0C8B67E1" w14:textId="77777777" w:rsidR="000D2BFC" w:rsidRPr="007C19E1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>url</w:t>
      </w:r>
    </w:p>
    <w:p w14:paraId="5B1CECFE" w14:textId="642EAC6C" w:rsidR="000D2BFC" w:rsidRDefault="000D2BFC" w:rsidP="000D2BFC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 w:rsidR="00315DC3"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hyperlink r:id="rId31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>
          <w:rPr>
            <w:rFonts w:ascii="宋体" w:hAnsi="宋体" w:cs="宋体" w:hint="eastAsia"/>
            <w:szCs w:val="21"/>
          </w:rPr>
          <w:t>/v1/</w:t>
        </w:r>
        <w:r w:rsidR="00715E14">
          <w:rPr>
            <w:rFonts w:ascii="宋体" w:hAnsi="宋体" w:cs="宋体"/>
            <w:szCs w:val="21"/>
          </w:rPr>
          <w:t>order/cancel</w:t>
        </w:r>
      </w:hyperlink>
    </w:p>
    <w:p w14:paraId="3A9AC1A3" w14:textId="77777777" w:rsidR="00064779" w:rsidRDefault="00064779" w:rsidP="00064779">
      <w:pPr>
        <w:widowControl/>
        <w:tabs>
          <w:tab w:val="center" w:pos="4153"/>
        </w:tabs>
        <w:ind w:firstLine="420"/>
        <w:jc w:val="left"/>
        <w:rPr>
          <w:rFonts w:ascii="宋体" w:hAnsi="宋体" w:cs="宋体"/>
          <w:szCs w:val="21"/>
        </w:rPr>
      </w:pPr>
    </w:p>
    <w:p w14:paraId="5E035EF5" w14:textId="77777777" w:rsidR="00064779" w:rsidRDefault="00064779" w:rsidP="00064779">
      <w:pPr>
        <w:ind w:firstLineChars="200" w:firstLine="420"/>
      </w:pPr>
      <w:r>
        <w:rPr>
          <w:rFonts w:hint="eastAsia"/>
        </w:rPr>
        <w:t xml:space="preserve">Header: </w:t>
      </w:r>
    </w:p>
    <w:p w14:paraId="425EC78D" w14:textId="77777777" w:rsidR="00064779" w:rsidRDefault="00064779" w:rsidP="00064779">
      <w:pPr>
        <w:ind w:firstLineChars="300" w:firstLine="630"/>
      </w:pPr>
      <w:r>
        <w:rPr>
          <w:rFonts w:hint="eastAsia"/>
        </w:rPr>
        <w:t>Authorization</w:t>
      </w:r>
    </w:p>
    <w:p w14:paraId="7FBCA655" w14:textId="77777777" w:rsidR="000D2BFC" w:rsidRPr="007C19E1" w:rsidRDefault="000D2BFC" w:rsidP="000D2BFC">
      <w:pPr>
        <w:pStyle w:val="4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0D2BFC" w14:paraId="4DA69B12" w14:textId="77777777" w:rsidTr="00442170">
        <w:trPr>
          <w:trHeight w:val="224"/>
        </w:trPr>
        <w:tc>
          <w:tcPr>
            <w:tcW w:w="2608" w:type="dxa"/>
          </w:tcPr>
          <w:p w14:paraId="034617D3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330CA064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0671F2A7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C769E5F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1819FA" w14:paraId="56C253F7" w14:textId="77777777" w:rsidTr="00442170">
        <w:trPr>
          <w:trHeight w:val="447"/>
        </w:trPr>
        <w:tc>
          <w:tcPr>
            <w:tcW w:w="2608" w:type="dxa"/>
          </w:tcPr>
          <w:p w14:paraId="0B97E559" w14:textId="65A18F95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</w:t>
            </w:r>
            <w:r>
              <w:rPr>
                <w:rFonts w:ascii="宋体" w:hAnsi="宋体" w:cs="宋体"/>
                <w:szCs w:val="21"/>
              </w:rPr>
              <w:t>erId</w:t>
            </w:r>
          </w:p>
        </w:tc>
        <w:tc>
          <w:tcPr>
            <w:tcW w:w="1739" w:type="dxa"/>
          </w:tcPr>
          <w:p w14:paraId="5D4638B5" w14:textId="761E98B7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69FA6C7D" w14:textId="34669E79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4720F776" w14:textId="562ED491" w:rsidR="001819FA" w:rsidRDefault="001819FA" w:rsidP="001819F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</w:tbl>
    <w:p w14:paraId="781C0C5C" w14:textId="77777777" w:rsidR="000D2BFC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67131942" w14:textId="34DAB217" w:rsidR="000D2BFC" w:rsidRDefault="006B3825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32" w:anchor="/operations/%E6%9E%81%E5%85%89%E6%8E%A8%E9%80%81%E6%8E%A5%E5%8F%A3/bindRegistrationIdUsingPOST" w:history="1">
        <w:r w:rsidR="000D2BFC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D2BFC">
          <w:rPr>
            <w:rFonts w:ascii="宋体" w:hAnsi="宋体" w:cs="宋体" w:hint="eastAsia"/>
            <w:szCs w:val="21"/>
          </w:rPr>
          <w:t>/v1/</w:t>
        </w:r>
        <w:r w:rsidR="00524EF7">
          <w:rPr>
            <w:rFonts w:ascii="宋体" w:hAnsi="宋体" w:cs="宋体"/>
            <w:szCs w:val="21"/>
          </w:rPr>
          <w:t>order/cancel</w:t>
        </w:r>
      </w:hyperlink>
    </w:p>
    <w:p w14:paraId="1D58A41C" w14:textId="77777777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{</w:t>
      </w:r>
    </w:p>
    <w:p w14:paraId="49EDE73C" w14:textId="4776EAC6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“orderId”: “10023”</w:t>
      </w:r>
    </w:p>
    <w:p w14:paraId="44EEF06D" w14:textId="6C9C797F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}</w:t>
      </w:r>
    </w:p>
    <w:p w14:paraId="62BCF249" w14:textId="29359F43" w:rsidR="000D2BFC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092BA66F" w14:textId="48370E94" w:rsidR="00DD5F92" w:rsidRPr="00DD5F92" w:rsidRDefault="00DD5F92" w:rsidP="00DD5F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无</w:t>
      </w:r>
    </w:p>
    <w:p w14:paraId="65CCB007" w14:textId="77777777" w:rsidR="000D2BFC" w:rsidRDefault="000D2BFC" w:rsidP="000D2BFC">
      <w:pPr>
        <w:pStyle w:val="4"/>
      </w:pPr>
      <w:r>
        <w:rPr>
          <w:rFonts w:hint="eastAsia"/>
        </w:rPr>
        <w:lastRenderedPageBreak/>
        <w:t>响应示例</w:t>
      </w:r>
    </w:p>
    <w:p w14:paraId="7889F9E5" w14:textId="77777777" w:rsidR="000D2BFC" w:rsidRDefault="000D2BFC" w:rsidP="000D2BFC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6044C1F9" w14:textId="77777777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Code": "00000",</w:t>
      </w:r>
    </w:p>
    <w:p w14:paraId="48D249FE" w14:textId="5082F7AB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Msg": "</w:t>
      </w:r>
      <w:r w:rsidR="00CD741D">
        <w:rPr>
          <w:rFonts w:ascii="宋体" w:hAnsi="宋体" w:cs="宋体" w:hint="eastAsia"/>
          <w:szCs w:val="21"/>
        </w:rPr>
        <w:t>S</w:t>
      </w:r>
      <w:r w:rsidR="000B3157">
        <w:rPr>
          <w:rFonts w:ascii="宋体" w:hAnsi="宋体" w:cs="宋体"/>
          <w:szCs w:val="21"/>
        </w:rPr>
        <w:t>uccess</w:t>
      </w:r>
      <w:r>
        <w:rPr>
          <w:rFonts w:ascii="宋体" w:hAnsi="宋体" w:cs="宋体" w:hint="eastAsia"/>
          <w:szCs w:val="21"/>
        </w:rPr>
        <w:t>",</w:t>
      </w:r>
    </w:p>
    <w:p w14:paraId="246D2EFF" w14:textId="6EF37A96" w:rsidR="000D2BFC" w:rsidRDefault="000D2BFC" w:rsidP="00FC304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Data":</w:t>
      </w:r>
      <w:r w:rsidR="00FC304A">
        <w:rPr>
          <w:rFonts w:ascii="宋体" w:hAnsi="宋体" w:cs="宋体"/>
          <w:szCs w:val="21"/>
        </w:rPr>
        <w:t xml:space="preserve"> </w:t>
      </w:r>
      <w:r w:rsidR="00FC304A">
        <w:rPr>
          <w:rFonts w:ascii="宋体" w:hAnsi="宋体" w:cs="宋体" w:hint="eastAsia"/>
          <w:szCs w:val="21"/>
        </w:rPr>
        <w:t>nu</w:t>
      </w:r>
      <w:r w:rsidR="00FC304A">
        <w:rPr>
          <w:rFonts w:ascii="宋体" w:hAnsi="宋体" w:cs="宋体"/>
          <w:szCs w:val="21"/>
        </w:rPr>
        <w:t>ll</w:t>
      </w:r>
      <w:r>
        <w:rPr>
          <w:rFonts w:ascii="宋体" w:hAnsi="宋体" w:cs="宋体" w:hint="eastAsia"/>
          <w:szCs w:val="21"/>
        </w:rPr>
        <w:t>,</w:t>
      </w:r>
    </w:p>
    <w:p w14:paraId="0BB0C43B" w14:textId="36E482B6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respTime": 1591235770</w:t>
      </w:r>
    </w:p>
    <w:p w14:paraId="1764CBE0" w14:textId="77777777" w:rsidR="000D2BFC" w:rsidRDefault="000D2BFC" w:rsidP="000D2BFC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093630F7" w14:textId="77777777" w:rsidR="000D2BFC" w:rsidRDefault="000D2BFC" w:rsidP="00F6315F">
      <w:pPr>
        <w:ind w:firstLineChars="100" w:firstLine="210"/>
        <w:rPr>
          <w:rFonts w:ascii="宋体" w:hAnsi="宋体" w:cs="宋体"/>
          <w:szCs w:val="21"/>
        </w:rPr>
      </w:pPr>
    </w:p>
    <w:p w14:paraId="14551ABA" w14:textId="2CDADF48" w:rsidR="00930649" w:rsidRDefault="008449E4" w:rsidP="00930649">
      <w:pPr>
        <w:pStyle w:val="1"/>
      </w:pPr>
      <w:bookmarkStart w:id="42" w:name="_Toc63070966"/>
      <w:r>
        <w:rPr>
          <w:rFonts w:hint="eastAsia"/>
        </w:rPr>
        <w:t>附录</w:t>
      </w:r>
      <w:bookmarkEnd w:id="42"/>
    </w:p>
    <w:p w14:paraId="60E470D5" w14:textId="25F5984B" w:rsidR="00D8293F" w:rsidRDefault="00317F9A" w:rsidP="00317F9A">
      <w:pPr>
        <w:pStyle w:val="2"/>
      </w:pPr>
      <w:bookmarkStart w:id="43" w:name="_Toc63070967"/>
      <w:r>
        <w:rPr>
          <w:rFonts w:hint="eastAsia"/>
        </w:rPr>
        <w:t>订单状态变化通知说明</w:t>
      </w:r>
      <w:bookmarkEnd w:id="43"/>
    </w:p>
    <w:p w14:paraId="63B49AB5" w14:textId="52306B76" w:rsidR="00930649" w:rsidRDefault="00317F9A" w:rsidP="00317F9A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若定点供应商提供订单状态变化回调通知，</w:t>
      </w:r>
      <w:r>
        <w:rPr>
          <w:rFonts w:hint="eastAsia"/>
        </w:rPr>
        <w:t xml:space="preserve"> </w:t>
      </w:r>
      <w:r>
        <w:rPr>
          <w:rFonts w:hint="eastAsia"/>
        </w:rPr>
        <w:t>则云端在收到通知后，</w:t>
      </w:r>
      <w:r>
        <w:rPr>
          <w:rFonts w:hint="eastAsia"/>
        </w:rPr>
        <w:t xml:space="preserve"> </w:t>
      </w:r>
      <w:r>
        <w:rPr>
          <w:rFonts w:hint="eastAsia"/>
        </w:rPr>
        <w:t>通过消息中心推送到车端。</w:t>
      </w:r>
      <w:r>
        <w:rPr>
          <w:rFonts w:hint="eastAsia"/>
        </w:rPr>
        <w:t xml:space="preserve"> </w:t>
      </w:r>
      <w:r>
        <w:rPr>
          <w:rFonts w:hint="eastAsia"/>
        </w:rPr>
        <w:t>（车端的消息模块尚未支持）</w:t>
      </w:r>
      <w:r w:rsidR="004027D3">
        <w:rPr>
          <w:rFonts w:hint="eastAsia"/>
        </w:rPr>
        <w:t>；</w:t>
      </w:r>
    </w:p>
    <w:p w14:paraId="14AEE703" w14:textId="00F2F222" w:rsidR="00317F9A" w:rsidRDefault="00317F9A" w:rsidP="00317F9A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若定点供应商不支持</w:t>
      </w:r>
      <w:r w:rsidR="004E7D2C">
        <w:rPr>
          <w:rFonts w:hint="eastAsia"/>
        </w:rPr>
        <w:t>通知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E7D2C">
        <w:rPr>
          <w:rFonts w:hint="eastAsia"/>
        </w:rPr>
        <w:t>云端定时轮询中间状态订单（未完成未取消订单），</w:t>
      </w:r>
      <w:r w:rsidR="004E7D2C">
        <w:rPr>
          <w:rFonts w:hint="eastAsia"/>
        </w:rPr>
        <w:t xml:space="preserve"> </w:t>
      </w:r>
      <w:r w:rsidR="004E7D2C">
        <w:rPr>
          <w:rFonts w:hint="eastAsia"/>
        </w:rPr>
        <w:t>若订单状态产生变化推送到消息中心，</w:t>
      </w:r>
      <w:r w:rsidR="004E7D2C">
        <w:rPr>
          <w:rFonts w:hint="eastAsia"/>
        </w:rPr>
        <w:t xml:space="preserve"> </w:t>
      </w:r>
      <w:r w:rsidR="004E7D2C">
        <w:rPr>
          <w:rFonts w:hint="eastAsia"/>
        </w:rPr>
        <w:t>最终发送到车端。（此方案随着量产车辆增加，</w:t>
      </w:r>
      <w:r w:rsidR="004E7D2C">
        <w:rPr>
          <w:rFonts w:hint="eastAsia"/>
        </w:rPr>
        <w:t xml:space="preserve"> </w:t>
      </w:r>
      <w:r w:rsidR="004E7D2C">
        <w:rPr>
          <w:rFonts w:hint="eastAsia"/>
        </w:rPr>
        <w:t>云端负载快速增长，</w:t>
      </w:r>
      <w:r w:rsidR="004E7D2C">
        <w:rPr>
          <w:rFonts w:hint="eastAsia"/>
        </w:rPr>
        <w:t xml:space="preserve"> </w:t>
      </w:r>
      <w:r w:rsidR="004E7D2C">
        <w:rPr>
          <w:rFonts w:hint="eastAsia"/>
        </w:rPr>
        <w:t>效果无法准实时）。</w:t>
      </w:r>
    </w:p>
    <w:p w14:paraId="033FA127" w14:textId="52198EE3" w:rsidR="00DE6BB0" w:rsidRPr="00930649" w:rsidRDefault="00DE6BB0" w:rsidP="00317F9A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支持用户手动刷新订单详情，</w:t>
      </w:r>
      <w:r>
        <w:rPr>
          <w:rFonts w:hint="eastAsia"/>
        </w:rPr>
        <w:t xml:space="preserve"> </w:t>
      </w:r>
      <w:r>
        <w:rPr>
          <w:rFonts w:hint="eastAsia"/>
        </w:rPr>
        <w:t>查看最新订单状态。</w:t>
      </w:r>
    </w:p>
    <w:sectPr w:rsidR="00DE6BB0" w:rsidRPr="00930649">
      <w:headerReference w:type="even" r:id="rId33"/>
      <w:headerReference w:type="default" r:id="rId34"/>
      <w:footerReference w:type="default" r:id="rId35"/>
      <w:headerReference w:type="first" r:id="rId3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73EDA8" w14:textId="77777777" w:rsidR="006B3825" w:rsidRDefault="006B3825">
      <w:r>
        <w:separator/>
      </w:r>
    </w:p>
  </w:endnote>
  <w:endnote w:type="continuationSeparator" w:id="0">
    <w:p w14:paraId="6A8F80C6" w14:textId="77777777" w:rsidR="006B3825" w:rsidRDefault="006B38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ar(--monospace)">
    <w:altName w:val="Segoe Print"/>
    <w:charset w:val="00"/>
    <w:family w:val="auto"/>
    <w:pitch w:val="default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68B2E2" w14:textId="77777777" w:rsidR="00317F9A" w:rsidRDefault="00317F9A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1391141E" wp14:editId="2A5A4579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AF69EEC" w14:textId="77777777" w:rsidR="00317F9A" w:rsidRDefault="00317F9A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391141E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9" type="#_x0000_t202" style="position:absolute;margin-left:0;margin-top:0;width:2in;height:2in;z-index:25165312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O9ZdFGMCAAAR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14:paraId="3AF69EEC" w14:textId="77777777" w:rsidR="00317F9A" w:rsidRDefault="00317F9A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326F5D" w14:textId="77777777" w:rsidR="006B3825" w:rsidRDefault="006B3825">
      <w:r>
        <w:separator/>
      </w:r>
    </w:p>
  </w:footnote>
  <w:footnote w:type="continuationSeparator" w:id="0">
    <w:p w14:paraId="78C0F4A2" w14:textId="77777777" w:rsidR="006B3825" w:rsidRDefault="006B38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9E3D8F" w14:textId="77777777" w:rsidR="00317F9A" w:rsidRDefault="006B3825">
    <w:pPr>
      <w:pStyle w:val="a6"/>
    </w:pPr>
    <w:r>
      <w:pict w14:anchorId="28801AC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4" o:spid="_x0000_s2054" type="#_x0000_t136" style="position:absolute;left:0;text-align:left;margin-left:0;margin-top:0;width:419pt;height:47pt;rotation:315;z-index:-251658240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00031E" w14:textId="77777777" w:rsidR="00317F9A" w:rsidRDefault="006B3825">
    <w:pPr>
      <w:pStyle w:val="a6"/>
    </w:pPr>
    <w:r>
      <w:pict w14:anchorId="5590F19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5" o:spid="_x0000_s2053" type="#_x0000_t136" style="position:absolute;left:0;text-align:left;margin-left:0;margin-top:0;width:419pt;height:47pt;rotation:315;z-index:-25165721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  <w:r w:rsidR="00317F9A"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490A311" wp14:editId="0E44D536">
              <wp:simplePos x="0" y="0"/>
              <wp:positionH relativeFrom="column">
                <wp:posOffset>0</wp:posOffset>
              </wp:positionH>
              <wp:positionV relativeFrom="paragraph">
                <wp:posOffset>374015</wp:posOffset>
              </wp:positionV>
              <wp:extent cx="5252085" cy="0"/>
              <wp:effectExtent l="0" t="0" r="18415" b="12700"/>
              <wp:wrapNone/>
              <wp:docPr id="4" name="直线连接符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52085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2BDE4E05" id="直线连接符 4" o:spid="_x0000_s1026" style="position:absolute;left:0;text-align:lef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9.45pt" to="413.55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" strokecolor="black [3200]" strokeweight=".5pt">
              <v:stroke joinstyle="miter"/>
            </v:line>
          </w:pict>
        </mc:Fallback>
      </mc:AlternateContent>
    </w:r>
    <w:r w:rsidR="00317F9A">
      <w:rPr>
        <w:noProof/>
      </w:rPr>
      <w:drawing>
        <wp:anchor distT="0" distB="0" distL="114300" distR="114300" simplePos="0" relativeHeight="251655168" behindDoc="0" locked="0" layoutInCell="1" allowOverlap="1" wp14:anchorId="62CA7E78" wp14:editId="01B42AE6">
          <wp:simplePos x="0" y="0"/>
          <wp:positionH relativeFrom="margin">
            <wp:posOffset>0</wp:posOffset>
          </wp:positionH>
          <wp:positionV relativeFrom="margin">
            <wp:posOffset>-449580</wp:posOffset>
          </wp:positionV>
          <wp:extent cx="885825" cy="337820"/>
          <wp:effectExtent l="0" t="0" r="3175" b="5080"/>
          <wp:wrapSquare wrapText="bothSides"/>
          <wp:docPr id="3" name="图片 3" descr="C:\Users\lenovo\Desktop\宝能新LOGO-2017.9.18\透明格式\宝能logo-彩色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C:\Users\lenovo\Desktop\宝能新LOGO-2017.9.18\透明格式\宝能logo-彩色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85825" cy="3378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317F9A">
      <w:rPr>
        <w:rFonts w:hint="eastAsia"/>
        <w:noProof/>
      </w:rPr>
      <mc:AlternateContent>
        <mc:Choice Requires="wpg">
          <w:drawing>
            <wp:anchor distT="0" distB="0" distL="114300" distR="114300" simplePos="0" relativeHeight="251654144" behindDoc="0" locked="0" layoutInCell="1" allowOverlap="1" wp14:anchorId="1E4A5C76" wp14:editId="77DE6875">
              <wp:simplePos x="0" y="0"/>
              <wp:positionH relativeFrom="column">
                <wp:posOffset>4107180</wp:posOffset>
              </wp:positionH>
              <wp:positionV relativeFrom="paragraph">
                <wp:posOffset>114300</wp:posOffset>
              </wp:positionV>
              <wp:extent cx="1147445" cy="215900"/>
              <wp:effectExtent l="5080" t="5080" r="5715" b="7620"/>
              <wp:wrapNone/>
              <wp:docPr id="5" name="组合 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47445" cy="215900"/>
                        <a:chOff x="8640" y="3156"/>
                        <a:chExt cx="1807" cy="340"/>
                      </a:xfrm>
                    </wpg:grpSpPr>
                    <wps:wsp>
                      <wps:cNvPr id="7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86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96F278B" w14:textId="77777777" w:rsidR="00317F9A" w:rsidRDefault="00317F9A">
                            <w:pPr>
                              <w:jc w:val="center"/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密级</w:t>
                            </w: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  <wps:wsp>
                      <wps:cNvPr id="8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95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DA6C003" w14:textId="77777777" w:rsidR="00317F9A" w:rsidRDefault="00317F9A">
                            <w:pPr>
                              <w:jc w:val="center"/>
                              <w:rPr>
                                <w:rFonts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机密</w:t>
                            </w:r>
                          </w:p>
                          <w:p w14:paraId="012128BB" w14:textId="77777777" w:rsidR="00317F9A" w:rsidRDefault="00317F9A"/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1E4A5C76" id="组合 5" o:spid="_x0000_s1026" style="position:absolute;left:0;text-align:left;margin-left:323.4pt;margin-top:9pt;width:90.35pt;height:17pt;z-index:251654144" coordorigin="8640,3156" coordsize="1807,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86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">
                <v:textbox inset=".5mm,.3mm,.5mm,.3mm">
                  <w:txbxContent>
                    <w:p w14:paraId="796F278B" w14:textId="77777777" w:rsidR="00317F9A" w:rsidRDefault="00317F9A">
                      <w:pPr>
                        <w:jc w:val="center"/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密级</w:t>
                      </w:r>
                    </w:p>
                  </w:txbxContent>
                </v:textbox>
              </v:shape>
              <v:shape id="Text Box 3" o:spid="_x0000_s1028" type="#_x0000_t202" style="position:absolute;left:95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">
                <v:textbox inset=".5mm,.3mm,.5mm,.3mm">
                  <w:txbxContent>
                    <w:p w14:paraId="7DA6C003" w14:textId="77777777" w:rsidR="00317F9A" w:rsidRDefault="00317F9A">
                      <w:pPr>
                        <w:jc w:val="center"/>
                        <w:rPr>
                          <w:rFonts w:ascii="黑体" w:eastAsia="黑体"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机密</w:t>
                      </w:r>
                    </w:p>
                    <w:p w14:paraId="012128BB" w14:textId="77777777" w:rsidR="00317F9A" w:rsidRDefault="00317F9A"/>
                  </w:txbxContent>
                </v:textbox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77438B" w14:textId="77777777" w:rsidR="00317F9A" w:rsidRDefault="006B3825">
    <w:pPr>
      <w:pStyle w:val="a6"/>
    </w:pPr>
    <w:r>
      <w:pict w14:anchorId="49DB593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3" o:spid="_x0000_s2052" type="#_x0000_t136" style="position:absolute;left:0;text-align:left;margin-left:0;margin-top:0;width:419pt;height:47pt;rotation:315;z-index:-25165926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720178" w14:textId="77777777" w:rsidR="00317F9A" w:rsidRDefault="006B3825">
    <w:pPr>
      <w:pStyle w:val="a6"/>
    </w:pPr>
    <w:r>
      <w:pict w14:anchorId="7EF991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7" o:spid="_x0000_s2051" type="#_x0000_t136" style="position:absolute;left:0;text-align:left;margin-left:0;margin-top:0;width:419pt;height:47pt;rotation:315;z-index:-251655168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270372" w14:textId="77777777" w:rsidR="00317F9A" w:rsidRDefault="006B3825">
    <w:pPr>
      <w:pStyle w:val="a6"/>
    </w:pPr>
    <w:r>
      <w:pict w14:anchorId="474740E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8" o:spid="_x0000_s2050" type="#_x0000_t136" style="position:absolute;left:0;text-align:left;margin-left:0;margin-top:0;width:419pt;height:47pt;rotation:315;z-index:-25165414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86D102" w14:textId="77777777" w:rsidR="00317F9A" w:rsidRDefault="006B3825">
    <w:pPr>
      <w:pStyle w:val="a6"/>
    </w:pPr>
    <w:r>
      <w:pict w14:anchorId="62EEACF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6" o:spid="_x0000_s2049" type="#_x0000_t136" style="position:absolute;left:0;text-align:left;margin-left:0;margin-top:0;width:419pt;height:47pt;rotation:315;z-index:-25165619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8AC6CA5"/>
    <w:multiLevelType w:val="multilevel"/>
    <w:tmpl w:val="F3385168"/>
    <w:lvl w:ilvl="0">
      <w:start w:val="1"/>
      <w:numFmt w:val="decimal"/>
      <w:pStyle w:val="1"/>
      <w:lvlText w:val="%1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rPr>
        <w:rFonts w:eastAsia="微软雅黑" w:cs="Times New Roman" w:hint="eastAsia"/>
      </w:rPr>
    </w:lvl>
    <w:lvl w:ilvl="5">
      <w:start w:val="1"/>
      <w:numFmt w:val="decimal"/>
      <w:lvlText w:val="%1.%2.%3.%4.%5.%6"/>
      <w:lvlJc w:val="left"/>
      <w:rPr>
        <w:rFonts w:cs="Times New Roman" w:hint="eastAsia"/>
      </w:rPr>
    </w:lvl>
    <w:lvl w:ilvl="6">
      <w:start w:val="1"/>
      <w:numFmt w:val="decimal"/>
      <w:lvlText w:val="%1.%2.%3.%4.%5.%6.%7"/>
      <w:lvlJc w:val="left"/>
      <w:rPr>
        <w:rFonts w:cs="Times New Roman" w:hint="eastAsia"/>
      </w:rPr>
    </w:lvl>
    <w:lvl w:ilvl="7">
      <w:start w:val="1"/>
      <w:numFmt w:val="decimal"/>
      <w:lvlText w:val="%1.%2.%3.%4.%5.%6.%7.%8"/>
      <w:lvlJc w:val="left"/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rPr>
        <w:rFonts w:cs="Times New Roman" w:hint="eastAsia"/>
      </w:rPr>
    </w:lvl>
  </w:abstractNum>
  <w:abstractNum w:abstractNumId="1" w15:restartNumberingAfterBreak="0">
    <w:nsid w:val="B1224E3C"/>
    <w:multiLevelType w:val="singleLevel"/>
    <w:tmpl w:val="B1224E3C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00468425"/>
    <w:multiLevelType w:val="singleLevel"/>
    <w:tmpl w:val="00468425"/>
    <w:lvl w:ilvl="0">
      <w:start w:val="1"/>
      <w:numFmt w:val="decimal"/>
      <w:suff w:val="nothing"/>
      <w:lvlText w:val="%1-"/>
      <w:lvlJc w:val="left"/>
    </w:lvl>
  </w:abstractNum>
  <w:abstractNum w:abstractNumId="3" w15:restartNumberingAfterBreak="0">
    <w:nsid w:val="14AC487A"/>
    <w:multiLevelType w:val="hybridMultilevel"/>
    <w:tmpl w:val="586A4B06"/>
    <w:lvl w:ilvl="0" w:tplc="FF4E04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0C1D9E"/>
    <w:multiLevelType w:val="hybridMultilevel"/>
    <w:tmpl w:val="6BB8E36C"/>
    <w:lvl w:ilvl="0" w:tplc="CDFCC5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0C516B"/>
    <w:multiLevelType w:val="hybridMultilevel"/>
    <w:tmpl w:val="F078EB24"/>
    <w:lvl w:ilvl="0" w:tplc="BC14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DD733C"/>
    <w:multiLevelType w:val="hybridMultilevel"/>
    <w:tmpl w:val="359C0278"/>
    <w:lvl w:ilvl="0" w:tplc="933E31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755D1B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8" w15:restartNumberingAfterBreak="0">
    <w:nsid w:val="542602D6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9" w15:restartNumberingAfterBreak="0">
    <w:nsid w:val="56FE03E7"/>
    <w:multiLevelType w:val="multilevel"/>
    <w:tmpl w:val="BEA44C94"/>
    <w:lvl w:ilvl="0">
      <w:start w:val="1"/>
      <w:numFmt w:val="decimal"/>
      <w:suff w:val="space"/>
      <w:lvlText w:val="%1"/>
      <w:lvlJc w:val="left"/>
      <w:pPr>
        <w:ind w:left="57" w:hanging="57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57" w:hanging="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57" w:hanging="57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57" w:hanging="57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57" w:hanging="57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57" w:hanging="57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57" w:hanging="57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57" w:hanging="57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57" w:hanging="57"/>
      </w:pPr>
      <w:rPr>
        <w:rFonts w:hint="eastAsia"/>
      </w:rPr>
    </w:lvl>
  </w:abstractNum>
  <w:abstractNum w:abstractNumId="10" w15:restartNumberingAfterBreak="0">
    <w:nsid w:val="5AFF2896"/>
    <w:multiLevelType w:val="hybridMultilevel"/>
    <w:tmpl w:val="1FA41BEE"/>
    <w:lvl w:ilvl="0" w:tplc="3572BD8C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0D1C917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2" w15:restartNumberingAfterBreak="0">
    <w:nsid w:val="782D28C5"/>
    <w:multiLevelType w:val="multilevel"/>
    <w:tmpl w:val="5A2A94F4"/>
    <w:lvl w:ilvl="0">
      <w:start w:val="3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3" w15:restartNumberingAfterBreak="0">
    <w:nsid w:val="7C7B4F57"/>
    <w:multiLevelType w:val="hybridMultilevel"/>
    <w:tmpl w:val="6D90856A"/>
    <w:lvl w:ilvl="0" w:tplc="C23C0D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11"/>
  </w:num>
  <w:num w:numId="4">
    <w:abstractNumId w:val="2"/>
  </w:num>
  <w:num w:numId="5">
    <w:abstractNumId w:val="13"/>
  </w:num>
  <w:num w:numId="6">
    <w:abstractNumId w:val="7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5"/>
  </w:num>
  <w:num w:numId="10">
    <w:abstractNumId w:val="8"/>
  </w:num>
  <w:num w:numId="11">
    <w:abstractNumId w:val="9"/>
  </w:num>
  <w:num w:numId="12">
    <w:abstractNumId w:val="9"/>
    <w:lvlOverride w:ilvl="0">
      <w:startOverride w:val="5"/>
    </w:lvlOverride>
    <w:lvlOverride w:ilvl="1">
      <w:startOverride w:val="2"/>
    </w:lvlOverride>
  </w:num>
  <w:num w:numId="13">
    <w:abstractNumId w:val="10"/>
  </w:num>
  <w:num w:numId="14">
    <w:abstractNumId w:val="3"/>
  </w:num>
  <w:num w:numId="15">
    <w:abstractNumId w:val="12"/>
  </w:num>
  <w:num w:numId="16">
    <w:abstractNumId w:val="4"/>
  </w:num>
  <w:num w:numId="17">
    <w:abstractNumId w:val="6"/>
  </w:num>
  <w:num w:numId="18">
    <w:abstractNumId w:val="0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hdrShapeDefaults>
    <o:shapedefaults v:ext="edit" spidmax="2055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BC51C43"/>
    <w:rsid w:val="000001F9"/>
    <w:rsid w:val="00000613"/>
    <w:rsid w:val="0000571B"/>
    <w:rsid w:val="00006293"/>
    <w:rsid w:val="000100A8"/>
    <w:rsid w:val="00010F64"/>
    <w:rsid w:val="000128EB"/>
    <w:rsid w:val="00015CF5"/>
    <w:rsid w:val="00022AD6"/>
    <w:rsid w:val="00025F26"/>
    <w:rsid w:val="00030400"/>
    <w:rsid w:val="00031484"/>
    <w:rsid w:val="000335A8"/>
    <w:rsid w:val="00034795"/>
    <w:rsid w:val="00035115"/>
    <w:rsid w:val="000362B5"/>
    <w:rsid w:val="000365BB"/>
    <w:rsid w:val="000377F1"/>
    <w:rsid w:val="00040D22"/>
    <w:rsid w:val="00042C2D"/>
    <w:rsid w:val="0004335E"/>
    <w:rsid w:val="0004357E"/>
    <w:rsid w:val="000439F5"/>
    <w:rsid w:val="000448DF"/>
    <w:rsid w:val="0005137E"/>
    <w:rsid w:val="00053462"/>
    <w:rsid w:val="000539A9"/>
    <w:rsid w:val="00054775"/>
    <w:rsid w:val="00057551"/>
    <w:rsid w:val="00060C71"/>
    <w:rsid w:val="0006111D"/>
    <w:rsid w:val="0006300B"/>
    <w:rsid w:val="00064779"/>
    <w:rsid w:val="00066E58"/>
    <w:rsid w:val="00067754"/>
    <w:rsid w:val="00071F79"/>
    <w:rsid w:val="00072C71"/>
    <w:rsid w:val="000748FE"/>
    <w:rsid w:val="00074FBF"/>
    <w:rsid w:val="00075258"/>
    <w:rsid w:val="00075D25"/>
    <w:rsid w:val="000825BE"/>
    <w:rsid w:val="00083AD6"/>
    <w:rsid w:val="00084530"/>
    <w:rsid w:val="00086856"/>
    <w:rsid w:val="00090933"/>
    <w:rsid w:val="00090DFC"/>
    <w:rsid w:val="00092362"/>
    <w:rsid w:val="00092466"/>
    <w:rsid w:val="00095161"/>
    <w:rsid w:val="0009689D"/>
    <w:rsid w:val="00096DC4"/>
    <w:rsid w:val="000A3B1F"/>
    <w:rsid w:val="000A3B21"/>
    <w:rsid w:val="000A3F7D"/>
    <w:rsid w:val="000A5005"/>
    <w:rsid w:val="000A58BE"/>
    <w:rsid w:val="000A76C6"/>
    <w:rsid w:val="000A7C44"/>
    <w:rsid w:val="000B111C"/>
    <w:rsid w:val="000B1D6F"/>
    <w:rsid w:val="000B3157"/>
    <w:rsid w:val="000B3F54"/>
    <w:rsid w:val="000B4CE7"/>
    <w:rsid w:val="000B57BF"/>
    <w:rsid w:val="000B5AF2"/>
    <w:rsid w:val="000B60A9"/>
    <w:rsid w:val="000B60F2"/>
    <w:rsid w:val="000B6E45"/>
    <w:rsid w:val="000B7C99"/>
    <w:rsid w:val="000B7CCA"/>
    <w:rsid w:val="000C55CE"/>
    <w:rsid w:val="000C735F"/>
    <w:rsid w:val="000C7D23"/>
    <w:rsid w:val="000D2BFC"/>
    <w:rsid w:val="000D5F75"/>
    <w:rsid w:val="000E1FC6"/>
    <w:rsid w:val="000E5768"/>
    <w:rsid w:val="000F0C84"/>
    <w:rsid w:val="000F0D44"/>
    <w:rsid w:val="000F23F0"/>
    <w:rsid w:val="000F2BB2"/>
    <w:rsid w:val="000F3144"/>
    <w:rsid w:val="000F3406"/>
    <w:rsid w:val="000F46DE"/>
    <w:rsid w:val="000F6E36"/>
    <w:rsid w:val="000F760A"/>
    <w:rsid w:val="00100EC6"/>
    <w:rsid w:val="00101A2C"/>
    <w:rsid w:val="001039E0"/>
    <w:rsid w:val="001047B2"/>
    <w:rsid w:val="0010628D"/>
    <w:rsid w:val="001117E1"/>
    <w:rsid w:val="00120A55"/>
    <w:rsid w:val="00123662"/>
    <w:rsid w:val="00123DAD"/>
    <w:rsid w:val="001302D2"/>
    <w:rsid w:val="00130E25"/>
    <w:rsid w:val="0013765F"/>
    <w:rsid w:val="001421B6"/>
    <w:rsid w:val="00142D1A"/>
    <w:rsid w:val="00143E4C"/>
    <w:rsid w:val="00145334"/>
    <w:rsid w:val="00145DB4"/>
    <w:rsid w:val="00152574"/>
    <w:rsid w:val="00152874"/>
    <w:rsid w:val="001542B1"/>
    <w:rsid w:val="0015715E"/>
    <w:rsid w:val="00157A3F"/>
    <w:rsid w:val="00157C0D"/>
    <w:rsid w:val="001627E2"/>
    <w:rsid w:val="001645DF"/>
    <w:rsid w:val="0016722A"/>
    <w:rsid w:val="00170016"/>
    <w:rsid w:val="001711FE"/>
    <w:rsid w:val="00171392"/>
    <w:rsid w:val="0017155E"/>
    <w:rsid w:val="00173563"/>
    <w:rsid w:val="00173920"/>
    <w:rsid w:val="00173DA3"/>
    <w:rsid w:val="001777DE"/>
    <w:rsid w:val="001819FA"/>
    <w:rsid w:val="001829B2"/>
    <w:rsid w:val="00182BB8"/>
    <w:rsid w:val="00184A43"/>
    <w:rsid w:val="001873E8"/>
    <w:rsid w:val="001922F5"/>
    <w:rsid w:val="001950A3"/>
    <w:rsid w:val="00195B92"/>
    <w:rsid w:val="00196B4B"/>
    <w:rsid w:val="001A15DB"/>
    <w:rsid w:val="001A35B1"/>
    <w:rsid w:val="001A67EB"/>
    <w:rsid w:val="001A7108"/>
    <w:rsid w:val="001B0E01"/>
    <w:rsid w:val="001B76A1"/>
    <w:rsid w:val="001C053C"/>
    <w:rsid w:val="001C26DC"/>
    <w:rsid w:val="001C2CE2"/>
    <w:rsid w:val="001D0356"/>
    <w:rsid w:val="001D10B7"/>
    <w:rsid w:val="001D26D0"/>
    <w:rsid w:val="001D33C6"/>
    <w:rsid w:val="001D52F7"/>
    <w:rsid w:val="001D5408"/>
    <w:rsid w:val="001E0BFA"/>
    <w:rsid w:val="001E2886"/>
    <w:rsid w:val="001E2C9F"/>
    <w:rsid w:val="001E5A87"/>
    <w:rsid w:val="001E6451"/>
    <w:rsid w:val="001F18EF"/>
    <w:rsid w:val="001F2403"/>
    <w:rsid w:val="001F492E"/>
    <w:rsid w:val="001F7CDE"/>
    <w:rsid w:val="002012F3"/>
    <w:rsid w:val="002016AA"/>
    <w:rsid w:val="00202E98"/>
    <w:rsid w:val="00203524"/>
    <w:rsid w:val="0020462E"/>
    <w:rsid w:val="00205582"/>
    <w:rsid w:val="00205DE0"/>
    <w:rsid w:val="00206986"/>
    <w:rsid w:val="00210A13"/>
    <w:rsid w:val="002111E4"/>
    <w:rsid w:val="002135D8"/>
    <w:rsid w:val="00221B12"/>
    <w:rsid w:val="002301E8"/>
    <w:rsid w:val="00230E80"/>
    <w:rsid w:val="00230F13"/>
    <w:rsid w:val="00231159"/>
    <w:rsid w:val="00231BC9"/>
    <w:rsid w:val="00232858"/>
    <w:rsid w:val="00232EDE"/>
    <w:rsid w:val="00235093"/>
    <w:rsid w:val="00235F2F"/>
    <w:rsid w:val="00236EC6"/>
    <w:rsid w:val="00240702"/>
    <w:rsid w:val="00247317"/>
    <w:rsid w:val="002478B4"/>
    <w:rsid w:val="00252164"/>
    <w:rsid w:val="00253E52"/>
    <w:rsid w:val="00254094"/>
    <w:rsid w:val="0025491E"/>
    <w:rsid w:val="0025607C"/>
    <w:rsid w:val="0025680A"/>
    <w:rsid w:val="00260006"/>
    <w:rsid w:val="0026027D"/>
    <w:rsid w:val="00260E90"/>
    <w:rsid w:val="00261C84"/>
    <w:rsid w:val="0026232E"/>
    <w:rsid w:val="00273F34"/>
    <w:rsid w:val="00274DF6"/>
    <w:rsid w:val="00275005"/>
    <w:rsid w:val="002759FC"/>
    <w:rsid w:val="00275B6D"/>
    <w:rsid w:val="0027652B"/>
    <w:rsid w:val="0028074D"/>
    <w:rsid w:val="00280E75"/>
    <w:rsid w:val="00281A88"/>
    <w:rsid w:val="00281CF4"/>
    <w:rsid w:val="00282241"/>
    <w:rsid w:val="002825F5"/>
    <w:rsid w:val="00282A34"/>
    <w:rsid w:val="00282EEA"/>
    <w:rsid w:val="00284D3D"/>
    <w:rsid w:val="00290477"/>
    <w:rsid w:val="002906C5"/>
    <w:rsid w:val="002911E6"/>
    <w:rsid w:val="00293A46"/>
    <w:rsid w:val="00294891"/>
    <w:rsid w:val="00295142"/>
    <w:rsid w:val="00297BAF"/>
    <w:rsid w:val="00297C6B"/>
    <w:rsid w:val="002A0B7B"/>
    <w:rsid w:val="002A503F"/>
    <w:rsid w:val="002A625D"/>
    <w:rsid w:val="002A7699"/>
    <w:rsid w:val="002A7C76"/>
    <w:rsid w:val="002B0AAE"/>
    <w:rsid w:val="002B65E0"/>
    <w:rsid w:val="002C41D9"/>
    <w:rsid w:val="002C4617"/>
    <w:rsid w:val="002C6C23"/>
    <w:rsid w:val="002D06D5"/>
    <w:rsid w:val="002D07B8"/>
    <w:rsid w:val="002D0CCA"/>
    <w:rsid w:val="002D20AB"/>
    <w:rsid w:val="002D2F4D"/>
    <w:rsid w:val="002D3D07"/>
    <w:rsid w:val="002D5BDF"/>
    <w:rsid w:val="002E1A22"/>
    <w:rsid w:val="002E2FFB"/>
    <w:rsid w:val="002E348F"/>
    <w:rsid w:val="002E7AD5"/>
    <w:rsid w:val="002E7C7E"/>
    <w:rsid w:val="002F1450"/>
    <w:rsid w:val="002F32C5"/>
    <w:rsid w:val="002F56DD"/>
    <w:rsid w:val="002F6DEC"/>
    <w:rsid w:val="00300057"/>
    <w:rsid w:val="0030030A"/>
    <w:rsid w:val="003055ED"/>
    <w:rsid w:val="00314525"/>
    <w:rsid w:val="00314ED6"/>
    <w:rsid w:val="00315058"/>
    <w:rsid w:val="003157A6"/>
    <w:rsid w:val="00315DC3"/>
    <w:rsid w:val="003163B1"/>
    <w:rsid w:val="00317F9A"/>
    <w:rsid w:val="0032091D"/>
    <w:rsid w:val="00321E46"/>
    <w:rsid w:val="00322182"/>
    <w:rsid w:val="00323A19"/>
    <w:rsid w:val="003256F1"/>
    <w:rsid w:val="00330DDA"/>
    <w:rsid w:val="003314DA"/>
    <w:rsid w:val="00331775"/>
    <w:rsid w:val="00334E0C"/>
    <w:rsid w:val="00337D6D"/>
    <w:rsid w:val="00340249"/>
    <w:rsid w:val="003408BD"/>
    <w:rsid w:val="003423E8"/>
    <w:rsid w:val="00343141"/>
    <w:rsid w:val="0034426C"/>
    <w:rsid w:val="00351F03"/>
    <w:rsid w:val="00357ABD"/>
    <w:rsid w:val="00360B1A"/>
    <w:rsid w:val="0036310C"/>
    <w:rsid w:val="003656A9"/>
    <w:rsid w:val="00365FEF"/>
    <w:rsid w:val="003676C0"/>
    <w:rsid w:val="003701C9"/>
    <w:rsid w:val="0037465B"/>
    <w:rsid w:val="00376ED9"/>
    <w:rsid w:val="003773C2"/>
    <w:rsid w:val="00382219"/>
    <w:rsid w:val="00385F8B"/>
    <w:rsid w:val="003905E1"/>
    <w:rsid w:val="00391EFE"/>
    <w:rsid w:val="00391F27"/>
    <w:rsid w:val="00396BE4"/>
    <w:rsid w:val="0039711F"/>
    <w:rsid w:val="003A2339"/>
    <w:rsid w:val="003A3752"/>
    <w:rsid w:val="003A65A8"/>
    <w:rsid w:val="003B0CD9"/>
    <w:rsid w:val="003B11C3"/>
    <w:rsid w:val="003B3202"/>
    <w:rsid w:val="003B5EE7"/>
    <w:rsid w:val="003B6BD1"/>
    <w:rsid w:val="003B7D3E"/>
    <w:rsid w:val="003C051D"/>
    <w:rsid w:val="003C21E5"/>
    <w:rsid w:val="003C33A6"/>
    <w:rsid w:val="003C4447"/>
    <w:rsid w:val="003C5895"/>
    <w:rsid w:val="003C6734"/>
    <w:rsid w:val="003C7815"/>
    <w:rsid w:val="003C7A52"/>
    <w:rsid w:val="003D3BB3"/>
    <w:rsid w:val="003D5391"/>
    <w:rsid w:val="003E18FA"/>
    <w:rsid w:val="003E19F8"/>
    <w:rsid w:val="003E392D"/>
    <w:rsid w:val="003E64C4"/>
    <w:rsid w:val="003F0AF6"/>
    <w:rsid w:val="003F1B6F"/>
    <w:rsid w:val="003F201B"/>
    <w:rsid w:val="003F596B"/>
    <w:rsid w:val="004027D3"/>
    <w:rsid w:val="00404477"/>
    <w:rsid w:val="00407F57"/>
    <w:rsid w:val="00411877"/>
    <w:rsid w:val="00422B30"/>
    <w:rsid w:val="00423710"/>
    <w:rsid w:val="00425C7E"/>
    <w:rsid w:val="00426069"/>
    <w:rsid w:val="00426B1E"/>
    <w:rsid w:val="0042718B"/>
    <w:rsid w:val="00431F80"/>
    <w:rsid w:val="00432BFE"/>
    <w:rsid w:val="00432CF8"/>
    <w:rsid w:val="00432E9E"/>
    <w:rsid w:val="004361C6"/>
    <w:rsid w:val="00440472"/>
    <w:rsid w:val="00442170"/>
    <w:rsid w:val="004426A2"/>
    <w:rsid w:val="00444241"/>
    <w:rsid w:val="00450B7C"/>
    <w:rsid w:val="00454D63"/>
    <w:rsid w:val="0045558B"/>
    <w:rsid w:val="00467076"/>
    <w:rsid w:val="00472F8F"/>
    <w:rsid w:val="00475B10"/>
    <w:rsid w:val="004767D5"/>
    <w:rsid w:val="00476FD7"/>
    <w:rsid w:val="00477320"/>
    <w:rsid w:val="00477E4A"/>
    <w:rsid w:val="0048343B"/>
    <w:rsid w:val="00484158"/>
    <w:rsid w:val="00484CFB"/>
    <w:rsid w:val="0048522E"/>
    <w:rsid w:val="0048580A"/>
    <w:rsid w:val="00486DC3"/>
    <w:rsid w:val="00486FDC"/>
    <w:rsid w:val="00490254"/>
    <w:rsid w:val="00492F8C"/>
    <w:rsid w:val="004933E0"/>
    <w:rsid w:val="00494C39"/>
    <w:rsid w:val="00494C92"/>
    <w:rsid w:val="00495AE3"/>
    <w:rsid w:val="004A0F93"/>
    <w:rsid w:val="004A1221"/>
    <w:rsid w:val="004A1252"/>
    <w:rsid w:val="004A2B7F"/>
    <w:rsid w:val="004A493C"/>
    <w:rsid w:val="004A52D2"/>
    <w:rsid w:val="004A61C1"/>
    <w:rsid w:val="004A6D3F"/>
    <w:rsid w:val="004B01B1"/>
    <w:rsid w:val="004B0F4B"/>
    <w:rsid w:val="004B22A8"/>
    <w:rsid w:val="004B37E8"/>
    <w:rsid w:val="004C20AA"/>
    <w:rsid w:val="004C21B2"/>
    <w:rsid w:val="004C4950"/>
    <w:rsid w:val="004C50A2"/>
    <w:rsid w:val="004C792E"/>
    <w:rsid w:val="004D1998"/>
    <w:rsid w:val="004D230B"/>
    <w:rsid w:val="004D2D0E"/>
    <w:rsid w:val="004D3468"/>
    <w:rsid w:val="004D53B1"/>
    <w:rsid w:val="004D6B65"/>
    <w:rsid w:val="004E1A74"/>
    <w:rsid w:val="004E4C11"/>
    <w:rsid w:val="004E4F5A"/>
    <w:rsid w:val="004E5D78"/>
    <w:rsid w:val="004E6ABE"/>
    <w:rsid w:val="004E76B8"/>
    <w:rsid w:val="004E7D2C"/>
    <w:rsid w:val="004F1281"/>
    <w:rsid w:val="004F2F10"/>
    <w:rsid w:val="004F4023"/>
    <w:rsid w:val="004F63A3"/>
    <w:rsid w:val="004F71A5"/>
    <w:rsid w:val="00502871"/>
    <w:rsid w:val="00502FCB"/>
    <w:rsid w:val="0050386F"/>
    <w:rsid w:val="0050486C"/>
    <w:rsid w:val="00504902"/>
    <w:rsid w:val="00504B22"/>
    <w:rsid w:val="00505E66"/>
    <w:rsid w:val="00506FFA"/>
    <w:rsid w:val="00510A96"/>
    <w:rsid w:val="00512213"/>
    <w:rsid w:val="0051241C"/>
    <w:rsid w:val="00515C90"/>
    <w:rsid w:val="005166B0"/>
    <w:rsid w:val="00517018"/>
    <w:rsid w:val="00517996"/>
    <w:rsid w:val="00517B5B"/>
    <w:rsid w:val="00521BDE"/>
    <w:rsid w:val="0052369F"/>
    <w:rsid w:val="00524E48"/>
    <w:rsid w:val="00524EF7"/>
    <w:rsid w:val="005259BC"/>
    <w:rsid w:val="00531182"/>
    <w:rsid w:val="0053201D"/>
    <w:rsid w:val="00533CA1"/>
    <w:rsid w:val="005359D6"/>
    <w:rsid w:val="00540D09"/>
    <w:rsid w:val="0054114F"/>
    <w:rsid w:val="0054180F"/>
    <w:rsid w:val="0054203D"/>
    <w:rsid w:val="005426B8"/>
    <w:rsid w:val="00544075"/>
    <w:rsid w:val="00544DEC"/>
    <w:rsid w:val="00547D64"/>
    <w:rsid w:val="00552A56"/>
    <w:rsid w:val="0055316E"/>
    <w:rsid w:val="00554172"/>
    <w:rsid w:val="005542B7"/>
    <w:rsid w:val="005565B5"/>
    <w:rsid w:val="00572A8F"/>
    <w:rsid w:val="0057742A"/>
    <w:rsid w:val="005810D9"/>
    <w:rsid w:val="00585182"/>
    <w:rsid w:val="00587A76"/>
    <w:rsid w:val="00590B0D"/>
    <w:rsid w:val="005936FD"/>
    <w:rsid w:val="00594205"/>
    <w:rsid w:val="00595821"/>
    <w:rsid w:val="00596A12"/>
    <w:rsid w:val="005A110D"/>
    <w:rsid w:val="005A3D2C"/>
    <w:rsid w:val="005A4618"/>
    <w:rsid w:val="005A5180"/>
    <w:rsid w:val="005A5D91"/>
    <w:rsid w:val="005A71DB"/>
    <w:rsid w:val="005B0009"/>
    <w:rsid w:val="005B0C0D"/>
    <w:rsid w:val="005B1C18"/>
    <w:rsid w:val="005B34EF"/>
    <w:rsid w:val="005B4FF7"/>
    <w:rsid w:val="005B5E93"/>
    <w:rsid w:val="005B75B9"/>
    <w:rsid w:val="005C2EA5"/>
    <w:rsid w:val="005C2F7D"/>
    <w:rsid w:val="005C4593"/>
    <w:rsid w:val="005C7238"/>
    <w:rsid w:val="005C760C"/>
    <w:rsid w:val="005C77CB"/>
    <w:rsid w:val="005D161F"/>
    <w:rsid w:val="005D30CA"/>
    <w:rsid w:val="005D5198"/>
    <w:rsid w:val="005D5A1B"/>
    <w:rsid w:val="005E3AED"/>
    <w:rsid w:val="005E43E6"/>
    <w:rsid w:val="005E6069"/>
    <w:rsid w:val="005E6187"/>
    <w:rsid w:val="005E6B5A"/>
    <w:rsid w:val="005E7140"/>
    <w:rsid w:val="005F067A"/>
    <w:rsid w:val="005F2FE3"/>
    <w:rsid w:val="005F54D4"/>
    <w:rsid w:val="005F5AF0"/>
    <w:rsid w:val="005F7209"/>
    <w:rsid w:val="005F7B69"/>
    <w:rsid w:val="006000BF"/>
    <w:rsid w:val="00603CBC"/>
    <w:rsid w:val="00604159"/>
    <w:rsid w:val="00604692"/>
    <w:rsid w:val="00604E6F"/>
    <w:rsid w:val="0060664D"/>
    <w:rsid w:val="00607AB8"/>
    <w:rsid w:val="00607B1B"/>
    <w:rsid w:val="00611EB5"/>
    <w:rsid w:val="00614E7E"/>
    <w:rsid w:val="00621C97"/>
    <w:rsid w:val="00625748"/>
    <w:rsid w:val="006257FC"/>
    <w:rsid w:val="006263C3"/>
    <w:rsid w:val="0063101B"/>
    <w:rsid w:val="00632C7F"/>
    <w:rsid w:val="00633E98"/>
    <w:rsid w:val="00634CA3"/>
    <w:rsid w:val="006350B6"/>
    <w:rsid w:val="00637460"/>
    <w:rsid w:val="006379C3"/>
    <w:rsid w:val="00640CC5"/>
    <w:rsid w:val="00641618"/>
    <w:rsid w:val="0064268B"/>
    <w:rsid w:val="006426D5"/>
    <w:rsid w:val="00646959"/>
    <w:rsid w:val="00651DD4"/>
    <w:rsid w:val="00651FC1"/>
    <w:rsid w:val="00653EB7"/>
    <w:rsid w:val="00655DA9"/>
    <w:rsid w:val="0066027E"/>
    <w:rsid w:val="00663363"/>
    <w:rsid w:val="00663D2D"/>
    <w:rsid w:val="00674496"/>
    <w:rsid w:val="00674AAD"/>
    <w:rsid w:val="00676244"/>
    <w:rsid w:val="00677631"/>
    <w:rsid w:val="00681249"/>
    <w:rsid w:val="006833E2"/>
    <w:rsid w:val="00683BA2"/>
    <w:rsid w:val="00683E1E"/>
    <w:rsid w:val="00684D8C"/>
    <w:rsid w:val="00685C4E"/>
    <w:rsid w:val="00690C8E"/>
    <w:rsid w:val="00690F98"/>
    <w:rsid w:val="00691C90"/>
    <w:rsid w:val="00693D96"/>
    <w:rsid w:val="00695174"/>
    <w:rsid w:val="00695566"/>
    <w:rsid w:val="00695803"/>
    <w:rsid w:val="00695DE4"/>
    <w:rsid w:val="00696F53"/>
    <w:rsid w:val="006A271D"/>
    <w:rsid w:val="006A3B25"/>
    <w:rsid w:val="006A4115"/>
    <w:rsid w:val="006A66A0"/>
    <w:rsid w:val="006A7B12"/>
    <w:rsid w:val="006B380A"/>
    <w:rsid w:val="006B3825"/>
    <w:rsid w:val="006B57A2"/>
    <w:rsid w:val="006B6E06"/>
    <w:rsid w:val="006C2FB0"/>
    <w:rsid w:val="006C41EA"/>
    <w:rsid w:val="006C4619"/>
    <w:rsid w:val="006D32A8"/>
    <w:rsid w:val="006D5C75"/>
    <w:rsid w:val="006E0B68"/>
    <w:rsid w:val="006E6F97"/>
    <w:rsid w:val="006F2626"/>
    <w:rsid w:val="006F2F4A"/>
    <w:rsid w:val="006F4C83"/>
    <w:rsid w:val="006F6D6D"/>
    <w:rsid w:val="006F717E"/>
    <w:rsid w:val="00705015"/>
    <w:rsid w:val="00705EAC"/>
    <w:rsid w:val="0070653C"/>
    <w:rsid w:val="00710E29"/>
    <w:rsid w:val="007118A8"/>
    <w:rsid w:val="00715E14"/>
    <w:rsid w:val="00721739"/>
    <w:rsid w:val="00733143"/>
    <w:rsid w:val="007337FF"/>
    <w:rsid w:val="0073783F"/>
    <w:rsid w:val="00740A51"/>
    <w:rsid w:val="00741C4F"/>
    <w:rsid w:val="00743C93"/>
    <w:rsid w:val="00743E63"/>
    <w:rsid w:val="0074553D"/>
    <w:rsid w:val="0075335D"/>
    <w:rsid w:val="007547F5"/>
    <w:rsid w:val="00754B4E"/>
    <w:rsid w:val="007554B0"/>
    <w:rsid w:val="007600FD"/>
    <w:rsid w:val="0076036A"/>
    <w:rsid w:val="007616CC"/>
    <w:rsid w:val="00762900"/>
    <w:rsid w:val="00766E75"/>
    <w:rsid w:val="00767AD3"/>
    <w:rsid w:val="007700D0"/>
    <w:rsid w:val="00771260"/>
    <w:rsid w:val="00771B7B"/>
    <w:rsid w:val="0077241A"/>
    <w:rsid w:val="00774037"/>
    <w:rsid w:val="00783F92"/>
    <w:rsid w:val="0078446E"/>
    <w:rsid w:val="00784562"/>
    <w:rsid w:val="00787A30"/>
    <w:rsid w:val="00791513"/>
    <w:rsid w:val="00791855"/>
    <w:rsid w:val="00791BE8"/>
    <w:rsid w:val="00794B90"/>
    <w:rsid w:val="00796978"/>
    <w:rsid w:val="00796F1D"/>
    <w:rsid w:val="007A0453"/>
    <w:rsid w:val="007A2108"/>
    <w:rsid w:val="007A48F5"/>
    <w:rsid w:val="007A546B"/>
    <w:rsid w:val="007A5E3D"/>
    <w:rsid w:val="007B0FB1"/>
    <w:rsid w:val="007B2349"/>
    <w:rsid w:val="007B2B66"/>
    <w:rsid w:val="007B3701"/>
    <w:rsid w:val="007B6104"/>
    <w:rsid w:val="007C284F"/>
    <w:rsid w:val="007C3A7F"/>
    <w:rsid w:val="007C43CC"/>
    <w:rsid w:val="007C4E0B"/>
    <w:rsid w:val="007C53AD"/>
    <w:rsid w:val="007C7961"/>
    <w:rsid w:val="007D00A4"/>
    <w:rsid w:val="007D2304"/>
    <w:rsid w:val="007D308D"/>
    <w:rsid w:val="007D45F9"/>
    <w:rsid w:val="007D4FC2"/>
    <w:rsid w:val="007D565B"/>
    <w:rsid w:val="007D6ED7"/>
    <w:rsid w:val="007D6F54"/>
    <w:rsid w:val="007E162B"/>
    <w:rsid w:val="007E205B"/>
    <w:rsid w:val="007E38FA"/>
    <w:rsid w:val="007E53FE"/>
    <w:rsid w:val="007E6611"/>
    <w:rsid w:val="007E6BCD"/>
    <w:rsid w:val="007E76FD"/>
    <w:rsid w:val="007F17F3"/>
    <w:rsid w:val="007F565C"/>
    <w:rsid w:val="007F6307"/>
    <w:rsid w:val="007F713E"/>
    <w:rsid w:val="00801D6D"/>
    <w:rsid w:val="00804448"/>
    <w:rsid w:val="00806FF5"/>
    <w:rsid w:val="00813F3F"/>
    <w:rsid w:val="008141DD"/>
    <w:rsid w:val="00814CE8"/>
    <w:rsid w:val="0081579F"/>
    <w:rsid w:val="00815951"/>
    <w:rsid w:val="008159F9"/>
    <w:rsid w:val="00815CB6"/>
    <w:rsid w:val="00815EFC"/>
    <w:rsid w:val="00816F3D"/>
    <w:rsid w:val="008210BF"/>
    <w:rsid w:val="00830B19"/>
    <w:rsid w:val="00831AED"/>
    <w:rsid w:val="00832280"/>
    <w:rsid w:val="00832E5E"/>
    <w:rsid w:val="00834E1E"/>
    <w:rsid w:val="0083589B"/>
    <w:rsid w:val="00841248"/>
    <w:rsid w:val="008449E4"/>
    <w:rsid w:val="0084591D"/>
    <w:rsid w:val="0084759C"/>
    <w:rsid w:val="008505E4"/>
    <w:rsid w:val="00851DE3"/>
    <w:rsid w:val="00852B32"/>
    <w:rsid w:val="00853529"/>
    <w:rsid w:val="00853683"/>
    <w:rsid w:val="00853E51"/>
    <w:rsid w:val="008557DC"/>
    <w:rsid w:val="00855D68"/>
    <w:rsid w:val="008576BC"/>
    <w:rsid w:val="00860385"/>
    <w:rsid w:val="0086207D"/>
    <w:rsid w:val="008623FE"/>
    <w:rsid w:val="00863704"/>
    <w:rsid w:val="00863AF6"/>
    <w:rsid w:val="00864EF5"/>
    <w:rsid w:val="00867DAB"/>
    <w:rsid w:val="008700DD"/>
    <w:rsid w:val="00870691"/>
    <w:rsid w:val="008731D0"/>
    <w:rsid w:val="00877699"/>
    <w:rsid w:val="00881F5A"/>
    <w:rsid w:val="00882AB5"/>
    <w:rsid w:val="00883344"/>
    <w:rsid w:val="008856FC"/>
    <w:rsid w:val="00886A69"/>
    <w:rsid w:val="00891936"/>
    <w:rsid w:val="00891FDF"/>
    <w:rsid w:val="00893CEB"/>
    <w:rsid w:val="00893ED6"/>
    <w:rsid w:val="0089492A"/>
    <w:rsid w:val="00895C60"/>
    <w:rsid w:val="00896856"/>
    <w:rsid w:val="008979B1"/>
    <w:rsid w:val="008A0D9D"/>
    <w:rsid w:val="008A0E65"/>
    <w:rsid w:val="008A15EC"/>
    <w:rsid w:val="008A1B4D"/>
    <w:rsid w:val="008A643F"/>
    <w:rsid w:val="008B106F"/>
    <w:rsid w:val="008B2615"/>
    <w:rsid w:val="008B4EF3"/>
    <w:rsid w:val="008B5F04"/>
    <w:rsid w:val="008B6DB9"/>
    <w:rsid w:val="008C03F0"/>
    <w:rsid w:val="008C09CE"/>
    <w:rsid w:val="008C2636"/>
    <w:rsid w:val="008C3554"/>
    <w:rsid w:val="008C3C24"/>
    <w:rsid w:val="008C4CC5"/>
    <w:rsid w:val="008C5F13"/>
    <w:rsid w:val="008C5F23"/>
    <w:rsid w:val="008C6966"/>
    <w:rsid w:val="008D7499"/>
    <w:rsid w:val="008D7FB3"/>
    <w:rsid w:val="008E19FB"/>
    <w:rsid w:val="008E45BD"/>
    <w:rsid w:val="008E5C37"/>
    <w:rsid w:val="008E6B75"/>
    <w:rsid w:val="008F0B22"/>
    <w:rsid w:val="008F6B58"/>
    <w:rsid w:val="008F70FF"/>
    <w:rsid w:val="008F79C3"/>
    <w:rsid w:val="009009EB"/>
    <w:rsid w:val="00901124"/>
    <w:rsid w:val="00901A53"/>
    <w:rsid w:val="00901BB7"/>
    <w:rsid w:val="009040E8"/>
    <w:rsid w:val="00904224"/>
    <w:rsid w:val="009072B0"/>
    <w:rsid w:val="009075DD"/>
    <w:rsid w:val="00910D74"/>
    <w:rsid w:val="009126CA"/>
    <w:rsid w:val="00912D3E"/>
    <w:rsid w:val="0091306D"/>
    <w:rsid w:val="00914180"/>
    <w:rsid w:val="00914355"/>
    <w:rsid w:val="0091501E"/>
    <w:rsid w:val="0091569C"/>
    <w:rsid w:val="00915FB6"/>
    <w:rsid w:val="00920918"/>
    <w:rsid w:val="0092188D"/>
    <w:rsid w:val="00922F13"/>
    <w:rsid w:val="0092628F"/>
    <w:rsid w:val="00930649"/>
    <w:rsid w:val="0093391A"/>
    <w:rsid w:val="00934D4D"/>
    <w:rsid w:val="00936411"/>
    <w:rsid w:val="00945A0F"/>
    <w:rsid w:val="00946172"/>
    <w:rsid w:val="0094766E"/>
    <w:rsid w:val="00947BC1"/>
    <w:rsid w:val="009514D7"/>
    <w:rsid w:val="00952AF3"/>
    <w:rsid w:val="00954F0A"/>
    <w:rsid w:val="00954FC0"/>
    <w:rsid w:val="00955163"/>
    <w:rsid w:val="0095661C"/>
    <w:rsid w:val="00957349"/>
    <w:rsid w:val="009618F4"/>
    <w:rsid w:val="00961D0F"/>
    <w:rsid w:val="00963F7E"/>
    <w:rsid w:val="00971795"/>
    <w:rsid w:val="00972861"/>
    <w:rsid w:val="00972BFF"/>
    <w:rsid w:val="00982878"/>
    <w:rsid w:val="00986ABE"/>
    <w:rsid w:val="00986DA7"/>
    <w:rsid w:val="00987B71"/>
    <w:rsid w:val="00990508"/>
    <w:rsid w:val="009931D9"/>
    <w:rsid w:val="0099485F"/>
    <w:rsid w:val="00995201"/>
    <w:rsid w:val="009957A5"/>
    <w:rsid w:val="009A03FC"/>
    <w:rsid w:val="009A2885"/>
    <w:rsid w:val="009A33B8"/>
    <w:rsid w:val="009A418C"/>
    <w:rsid w:val="009A6682"/>
    <w:rsid w:val="009A7AE6"/>
    <w:rsid w:val="009A7DFC"/>
    <w:rsid w:val="009B0E44"/>
    <w:rsid w:val="009B0E95"/>
    <w:rsid w:val="009B1C58"/>
    <w:rsid w:val="009B6E78"/>
    <w:rsid w:val="009B7580"/>
    <w:rsid w:val="009C0A43"/>
    <w:rsid w:val="009C22C3"/>
    <w:rsid w:val="009C3B82"/>
    <w:rsid w:val="009C4607"/>
    <w:rsid w:val="009C4D67"/>
    <w:rsid w:val="009C775C"/>
    <w:rsid w:val="009C79CA"/>
    <w:rsid w:val="009D12D8"/>
    <w:rsid w:val="009D14B5"/>
    <w:rsid w:val="009D1836"/>
    <w:rsid w:val="009D26B7"/>
    <w:rsid w:val="009D27FE"/>
    <w:rsid w:val="009D2E01"/>
    <w:rsid w:val="009D5CDC"/>
    <w:rsid w:val="009E06F1"/>
    <w:rsid w:val="009E281D"/>
    <w:rsid w:val="009E4F27"/>
    <w:rsid w:val="009E6CC9"/>
    <w:rsid w:val="009E7063"/>
    <w:rsid w:val="009F0159"/>
    <w:rsid w:val="009F036B"/>
    <w:rsid w:val="009F1EA3"/>
    <w:rsid w:val="009F5D25"/>
    <w:rsid w:val="00A01BB8"/>
    <w:rsid w:val="00A02AC4"/>
    <w:rsid w:val="00A0417D"/>
    <w:rsid w:val="00A07007"/>
    <w:rsid w:val="00A12F72"/>
    <w:rsid w:val="00A1752B"/>
    <w:rsid w:val="00A17747"/>
    <w:rsid w:val="00A17814"/>
    <w:rsid w:val="00A1795C"/>
    <w:rsid w:val="00A23B7A"/>
    <w:rsid w:val="00A23D0A"/>
    <w:rsid w:val="00A24798"/>
    <w:rsid w:val="00A252BC"/>
    <w:rsid w:val="00A257B0"/>
    <w:rsid w:val="00A30DFF"/>
    <w:rsid w:val="00A315DB"/>
    <w:rsid w:val="00A33C82"/>
    <w:rsid w:val="00A357DB"/>
    <w:rsid w:val="00A3603E"/>
    <w:rsid w:val="00A3773F"/>
    <w:rsid w:val="00A404D8"/>
    <w:rsid w:val="00A42BED"/>
    <w:rsid w:val="00A478DF"/>
    <w:rsid w:val="00A513FF"/>
    <w:rsid w:val="00A51E3E"/>
    <w:rsid w:val="00A56AFD"/>
    <w:rsid w:val="00A57458"/>
    <w:rsid w:val="00A64CD4"/>
    <w:rsid w:val="00A72634"/>
    <w:rsid w:val="00A7315C"/>
    <w:rsid w:val="00A748A3"/>
    <w:rsid w:val="00A76E36"/>
    <w:rsid w:val="00A77E77"/>
    <w:rsid w:val="00A800C8"/>
    <w:rsid w:val="00A82137"/>
    <w:rsid w:val="00A90041"/>
    <w:rsid w:val="00A90A6D"/>
    <w:rsid w:val="00A90B2C"/>
    <w:rsid w:val="00A929B6"/>
    <w:rsid w:val="00A93D9E"/>
    <w:rsid w:val="00A94F59"/>
    <w:rsid w:val="00A96CA0"/>
    <w:rsid w:val="00AA0B3F"/>
    <w:rsid w:val="00AA401C"/>
    <w:rsid w:val="00AA659B"/>
    <w:rsid w:val="00AA72EF"/>
    <w:rsid w:val="00AB14B5"/>
    <w:rsid w:val="00AB3C24"/>
    <w:rsid w:val="00AB4B9B"/>
    <w:rsid w:val="00AC1451"/>
    <w:rsid w:val="00AC43C7"/>
    <w:rsid w:val="00AE0761"/>
    <w:rsid w:val="00AE0DF5"/>
    <w:rsid w:val="00AE1CF0"/>
    <w:rsid w:val="00AE2AA2"/>
    <w:rsid w:val="00AE3467"/>
    <w:rsid w:val="00AE421F"/>
    <w:rsid w:val="00AE57D8"/>
    <w:rsid w:val="00AE5974"/>
    <w:rsid w:val="00AE5C23"/>
    <w:rsid w:val="00AE5FAD"/>
    <w:rsid w:val="00AF0AE9"/>
    <w:rsid w:val="00AF4F34"/>
    <w:rsid w:val="00AF57DE"/>
    <w:rsid w:val="00AF5B98"/>
    <w:rsid w:val="00AF6159"/>
    <w:rsid w:val="00B00D12"/>
    <w:rsid w:val="00B00D73"/>
    <w:rsid w:val="00B01851"/>
    <w:rsid w:val="00B03EA3"/>
    <w:rsid w:val="00B06193"/>
    <w:rsid w:val="00B07C45"/>
    <w:rsid w:val="00B11000"/>
    <w:rsid w:val="00B12610"/>
    <w:rsid w:val="00B13140"/>
    <w:rsid w:val="00B1364A"/>
    <w:rsid w:val="00B16055"/>
    <w:rsid w:val="00B167C9"/>
    <w:rsid w:val="00B20D86"/>
    <w:rsid w:val="00B2143A"/>
    <w:rsid w:val="00B237FF"/>
    <w:rsid w:val="00B25FF5"/>
    <w:rsid w:val="00B32621"/>
    <w:rsid w:val="00B34D7F"/>
    <w:rsid w:val="00B35053"/>
    <w:rsid w:val="00B37B13"/>
    <w:rsid w:val="00B37D6C"/>
    <w:rsid w:val="00B408C4"/>
    <w:rsid w:val="00B4244B"/>
    <w:rsid w:val="00B4315F"/>
    <w:rsid w:val="00B43C63"/>
    <w:rsid w:val="00B45C80"/>
    <w:rsid w:val="00B50405"/>
    <w:rsid w:val="00B541EE"/>
    <w:rsid w:val="00B55718"/>
    <w:rsid w:val="00B557D3"/>
    <w:rsid w:val="00B55F91"/>
    <w:rsid w:val="00B573B1"/>
    <w:rsid w:val="00B57D56"/>
    <w:rsid w:val="00B6078A"/>
    <w:rsid w:val="00B62A44"/>
    <w:rsid w:val="00B63739"/>
    <w:rsid w:val="00B7430B"/>
    <w:rsid w:val="00B74695"/>
    <w:rsid w:val="00B7506A"/>
    <w:rsid w:val="00B8077B"/>
    <w:rsid w:val="00B82F9F"/>
    <w:rsid w:val="00B8300A"/>
    <w:rsid w:val="00B84517"/>
    <w:rsid w:val="00B84A12"/>
    <w:rsid w:val="00B940D3"/>
    <w:rsid w:val="00B94A9F"/>
    <w:rsid w:val="00B95157"/>
    <w:rsid w:val="00BA3317"/>
    <w:rsid w:val="00BA42E4"/>
    <w:rsid w:val="00BB0D8E"/>
    <w:rsid w:val="00BB4903"/>
    <w:rsid w:val="00BB7151"/>
    <w:rsid w:val="00BC39F6"/>
    <w:rsid w:val="00BC520D"/>
    <w:rsid w:val="00BD1228"/>
    <w:rsid w:val="00BD2808"/>
    <w:rsid w:val="00BD3910"/>
    <w:rsid w:val="00BD3B3F"/>
    <w:rsid w:val="00BD41D5"/>
    <w:rsid w:val="00BD6CAD"/>
    <w:rsid w:val="00BE1C7C"/>
    <w:rsid w:val="00BE3100"/>
    <w:rsid w:val="00BE3D41"/>
    <w:rsid w:val="00BE5DF5"/>
    <w:rsid w:val="00BE7587"/>
    <w:rsid w:val="00BF269E"/>
    <w:rsid w:val="00BF2EF8"/>
    <w:rsid w:val="00BF2F3A"/>
    <w:rsid w:val="00BF4E63"/>
    <w:rsid w:val="00BF4F03"/>
    <w:rsid w:val="00BF5EE9"/>
    <w:rsid w:val="00C03284"/>
    <w:rsid w:val="00C03D4D"/>
    <w:rsid w:val="00C054C4"/>
    <w:rsid w:val="00C12301"/>
    <w:rsid w:val="00C13714"/>
    <w:rsid w:val="00C16296"/>
    <w:rsid w:val="00C21369"/>
    <w:rsid w:val="00C23F85"/>
    <w:rsid w:val="00C26C02"/>
    <w:rsid w:val="00C27D86"/>
    <w:rsid w:val="00C310E5"/>
    <w:rsid w:val="00C32FA1"/>
    <w:rsid w:val="00C33022"/>
    <w:rsid w:val="00C35C94"/>
    <w:rsid w:val="00C36172"/>
    <w:rsid w:val="00C410E0"/>
    <w:rsid w:val="00C42A33"/>
    <w:rsid w:val="00C45E22"/>
    <w:rsid w:val="00C45FEA"/>
    <w:rsid w:val="00C4626E"/>
    <w:rsid w:val="00C46388"/>
    <w:rsid w:val="00C46952"/>
    <w:rsid w:val="00C50D36"/>
    <w:rsid w:val="00C50D94"/>
    <w:rsid w:val="00C50DEC"/>
    <w:rsid w:val="00C53430"/>
    <w:rsid w:val="00C54233"/>
    <w:rsid w:val="00C54B72"/>
    <w:rsid w:val="00C61E2A"/>
    <w:rsid w:val="00C62D05"/>
    <w:rsid w:val="00C66696"/>
    <w:rsid w:val="00C722A3"/>
    <w:rsid w:val="00C72A57"/>
    <w:rsid w:val="00C7390F"/>
    <w:rsid w:val="00C754A2"/>
    <w:rsid w:val="00C76E8D"/>
    <w:rsid w:val="00C77370"/>
    <w:rsid w:val="00C80E57"/>
    <w:rsid w:val="00C854F0"/>
    <w:rsid w:val="00C918D3"/>
    <w:rsid w:val="00C91990"/>
    <w:rsid w:val="00C93BAE"/>
    <w:rsid w:val="00C9743E"/>
    <w:rsid w:val="00CA36EE"/>
    <w:rsid w:val="00CA679B"/>
    <w:rsid w:val="00CB1177"/>
    <w:rsid w:val="00CB269C"/>
    <w:rsid w:val="00CB5813"/>
    <w:rsid w:val="00CB74D0"/>
    <w:rsid w:val="00CB7BDA"/>
    <w:rsid w:val="00CC34E6"/>
    <w:rsid w:val="00CC4F28"/>
    <w:rsid w:val="00CC74DF"/>
    <w:rsid w:val="00CD0F00"/>
    <w:rsid w:val="00CD0FA6"/>
    <w:rsid w:val="00CD276D"/>
    <w:rsid w:val="00CD4643"/>
    <w:rsid w:val="00CD5155"/>
    <w:rsid w:val="00CD741D"/>
    <w:rsid w:val="00CD761A"/>
    <w:rsid w:val="00CE0E70"/>
    <w:rsid w:val="00CE22B9"/>
    <w:rsid w:val="00CE2BE0"/>
    <w:rsid w:val="00CE4168"/>
    <w:rsid w:val="00CE5261"/>
    <w:rsid w:val="00CF0A28"/>
    <w:rsid w:val="00D0038A"/>
    <w:rsid w:val="00D01790"/>
    <w:rsid w:val="00D0190F"/>
    <w:rsid w:val="00D0191A"/>
    <w:rsid w:val="00D02AE7"/>
    <w:rsid w:val="00D05AE9"/>
    <w:rsid w:val="00D13DB3"/>
    <w:rsid w:val="00D16F2E"/>
    <w:rsid w:val="00D178EA"/>
    <w:rsid w:val="00D20678"/>
    <w:rsid w:val="00D2548A"/>
    <w:rsid w:val="00D25A74"/>
    <w:rsid w:val="00D2668F"/>
    <w:rsid w:val="00D3033D"/>
    <w:rsid w:val="00D30C29"/>
    <w:rsid w:val="00D30D09"/>
    <w:rsid w:val="00D35065"/>
    <w:rsid w:val="00D37671"/>
    <w:rsid w:val="00D40F62"/>
    <w:rsid w:val="00D41750"/>
    <w:rsid w:val="00D4410A"/>
    <w:rsid w:val="00D45542"/>
    <w:rsid w:val="00D52220"/>
    <w:rsid w:val="00D52FCC"/>
    <w:rsid w:val="00D541F3"/>
    <w:rsid w:val="00D55AE7"/>
    <w:rsid w:val="00D570CF"/>
    <w:rsid w:val="00D60023"/>
    <w:rsid w:val="00D60617"/>
    <w:rsid w:val="00D632F6"/>
    <w:rsid w:val="00D64016"/>
    <w:rsid w:val="00D6708F"/>
    <w:rsid w:val="00D71898"/>
    <w:rsid w:val="00D71E55"/>
    <w:rsid w:val="00D7574F"/>
    <w:rsid w:val="00D75AD4"/>
    <w:rsid w:val="00D81591"/>
    <w:rsid w:val="00D8293F"/>
    <w:rsid w:val="00D8471D"/>
    <w:rsid w:val="00D84A28"/>
    <w:rsid w:val="00D85007"/>
    <w:rsid w:val="00D91A92"/>
    <w:rsid w:val="00D942E1"/>
    <w:rsid w:val="00D951FA"/>
    <w:rsid w:val="00DA05FD"/>
    <w:rsid w:val="00DA06FA"/>
    <w:rsid w:val="00DA1A7C"/>
    <w:rsid w:val="00DA1DAE"/>
    <w:rsid w:val="00DA2BD4"/>
    <w:rsid w:val="00DA2EE0"/>
    <w:rsid w:val="00DA53C7"/>
    <w:rsid w:val="00DA7020"/>
    <w:rsid w:val="00DB52CD"/>
    <w:rsid w:val="00DB5FE4"/>
    <w:rsid w:val="00DB710A"/>
    <w:rsid w:val="00DC36C8"/>
    <w:rsid w:val="00DC519B"/>
    <w:rsid w:val="00DD19C3"/>
    <w:rsid w:val="00DD1BA6"/>
    <w:rsid w:val="00DD1EA9"/>
    <w:rsid w:val="00DD1FA9"/>
    <w:rsid w:val="00DD338B"/>
    <w:rsid w:val="00DD51BD"/>
    <w:rsid w:val="00DD5F92"/>
    <w:rsid w:val="00DD6281"/>
    <w:rsid w:val="00DE0FE1"/>
    <w:rsid w:val="00DE44C9"/>
    <w:rsid w:val="00DE4D01"/>
    <w:rsid w:val="00DE58EF"/>
    <w:rsid w:val="00DE6BB0"/>
    <w:rsid w:val="00DE6E9F"/>
    <w:rsid w:val="00DF0075"/>
    <w:rsid w:val="00DF0F9C"/>
    <w:rsid w:val="00DF42E1"/>
    <w:rsid w:val="00E00B95"/>
    <w:rsid w:val="00E0182D"/>
    <w:rsid w:val="00E02178"/>
    <w:rsid w:val="00E0425E"/>
    <w:rsid w:val="00E06A97"/>
    <w:rsid w:val="00E11DA7"/>
    <w:rsid w:val="00E13051"/>
    <w:rsid w:val="00E13A71"/>
    <w:rsid w:val="00E141DB"/>
    <w:rsid w:val="00E14575"/>
    <w:rsid w:val="00E14F23"/>
    <w:rsid w:val="00E16D9B"/>
    <w:rsid w:val="00E17F3A"/>
    <w:rsid w:val="00E200ED"/>
    <w:rsid w:val="00E21CB9"/>
    <w:rsid w:val="00E25A0F"/>
    <w:rsid w:val="00E25B56"/>
    <w:rsid w:val="00E25C39"/>
    <w:rsid w:val="00E25D68"/>
    <w:rsid w:val="00E335CF"/>
    <w:rsid w:val="00E34DF9"/>
    <w:rsid w:val="00E41496"/>
    <w:rsid w:val="00E41FFC"/>
    <w:rsid w:val="00E422C9"/>
    <w:rsid w:val="00E44B7A"/>
    <w:rsid w:val="00E465D5"/>
    <w:rsid w:val="00E47109"/>
    <w:rsid w:val="00E549E2"/>
    <w:rsid w:val="00E5544E"/>
    <w:rsid w:val="00E55DDF"/>
    <w:rsid w:val="00E574B2"/>
    <w:rsid w:val="00E615D0"/>
    <w:rsid w:val="00E6261B"/>
    <w:rsid w:val="00E66FAC"/>
    <w:rsid w:val="00E67D8C"/>
    <w:rsid w:val="00E67D96"/>
    <w:rsid w:val="00E7371F"/>
    <w:rsid w:val="00E8420A"/>
    <w:rsid w:val="00E8445B"/>
    <w:rsid w:val="00E85A89"/>
    <w:rsid w:val="00E90813"/>
    <w:rsid w:val="00E9138F"/>
    <w:rsid w:val="00E91592"/>
    <w:rsid w:val="00E924CF"/>
    <w:rsid w:val="00EA02F2"/>
    <w:rsid w:val="00EA03C1"/>
    <w:rsid w:val="00EA0D20"/>
    <w:rsid w:val="00EA147D"/>
    <w:rsid w:val="00EA1551"/>
    <w:rsid w:val="00EA6AA9"/>
    <w:rsid w:val="00EA7749"/>
    <w:rsid w:val="00EB2C9E"/>
    <w:rsid w:val="00EB390C"/>
    <w:rsid w:val="00EB5AE5"/>
    <w:rsid w:val="00EB6719"/>
    <w:rsid w:val="00EB76A4"/>
    <w:rsid w:val="00EB7978"/>
    <w:rsid w:val="00EC1B33"/>
    <w:rsid w:val="00EC233F"/>
    <w:rsid w:val="00EC299F"/>
    <w:rsid w:val="00EC4BAA"/>
    <w:rsid w:val="00EC4CC0"/>
    <w:rsid w:val="00EC6746"/>
    <w:rsid w:val="00ED3F46"/>
    <w:rsid w:val="00ED7C28"/>
    <w:rsid w:val="00EE24BA"/>
    <w:rsid w:val="00EE383E"/>
    <w:rsid w:val="00EE4157"/>
    <w:rsid w:val="00EE46E8"/>
    <w:rsid w:val="00EE4C74"/>
    <w:rsid w:val="00EE4F18"/>
    <w:rsid w:val="00EE759D"/>
    <w:rsid w:val="00EE7614"/>
    <w:rsid w:val="00EF1173"/>
    <w:rsid w:val="00EF23E7"/>
    <w:rsid w:val="00EF2B9A"/>
    <w:rsid w:val="00EF548B"/>
    <w:rsid w:val="00EF5C68"/>
    <w:rsid w:val="00EF62F0"/>
    <w:rsid w:val="00F05804"/>
    <w:rsid w:val="00F07542"/>
    <w:rsid w:val="00F107F2"/>
    <w:rsid w:val="00F1107D"/>
    <w:rsid w:val="00F112EC"/>
    <w:rsid w:val="00F135C2"/>
    <w:rsid w:val="00F1646C"/>
    <w:rsid w:val="00F202BF"/>
    <w:rsid w:val="00F24018"/>
    <w:rsid w:val="00F240BA"/>
    <w:rsid w:val="00F241D0"/>
    <w:rsid w:val="00F268E4"/>
    <w:rsid w:val="00F31E27"/>
    <w:rsid w:val="00F33F38"/>
    <w:rsid w:val="00F341B6"/>
    <w:rsid w:val="00F4378B"/>
    <w:rsid w:val="00F4580A"/>
    <w:rsid w:val="00F46725"/>
    <w:rsid w:val="00F47B06"/>
    <w:rsid w:val="00F51F8A"/>
    <w:rsid w:val="00F551C9"/>
    <w:rsid w:val="00F5560A"/>
    <w:rsid w:val="00F5596A"/>
    <w:rsid w:val="00F56399"/>
    <w:rsid w:val="00F6315F"/>
    <w:rsid w:val="00F64830"/>
    <w:rsid w:val="00F652D4"/>
    <w:rsid w:val="00F6625E"/>
    <w:rsid w:val="00F668FB"/>
    <w:rsid w:val="00F66932"/>
    <w:rsid w:val="00F67DCB"/>
    <w:rsid w:val="00F70E53"/>
    <w:rsid w:val="00F71677"/>
    <w:rsid w:val="00F718CC"/>
    <w:rsid w:val="00F77FBB"/>
    <w:rsid w:val="00F819E9"/>
    <w:rsid w:val="00F81C32"/>
    <w:rsid w:val="00F826B5"/>
    <w:rsid w:val="00F85DFF"/>
    <w:rsid w:val="00F90065"/>
    <w:rsid w:val="00F90F60"/>
    <w:rsid w:val="00F94626"/>
    <w:rsid w:val="00FA6FC6"/>
    <w:rsid w:val="00FA7FFD"/>
    <w:rsid w:val="00FB1383"/>
    <w:rsid w:val="00FB4BB9"/>
    <w:rsid w:val="00FB7A10"/>
    <w:rsid w:val="00FC17D2"/>
    <w:rsid w:val="00FC1E46"/>
    <w:rsid w:val="00FC304A"/>
    <w:rsid w:val="00FD1FC6"/>
    <w:rsid w:val="00FD33BC"/>
    <w:rsid w:val="00FD3824"/>
    <w:rsid w:val="00FE0785"/>
    <w:rsid w:val="00FE0A30"/>
    <w:rsid w:val="00FE1219"/>
    <w:rsid w:val="00FE1A31"/>
    <w:rsid w:val="00FE2387"/>
    <w:rsid w:val="00FE79EF"/>
    <w:rsid w:val="00FF0743"/>
    <w:rsid w:val="00FF18B1"/>
    <w:rsid w:val="00FF3F65"/>
    <w:rsid w:val="00FF6665"/>
    <w:rsid w:val="00FF6FBB"/>
    <w:rsid w:val="01182FFC"/>
    <w:rsid w:val="01187F83"/>
    <w:rsid w:val="013A5FC2"/>
    <w:rsid w:val="01463938"/>
    <w:rsid w:val="014B0A58"/>
    <w:rsid w:val="014F13FC"/>
    <w:rsid w:val="014F6E70"/>
    <w:rsid w:val="015C30FD"/>
    <w:rsid w:val="016102F3"/>
    <w:rsid w:val="016D165D"/>
    <w:rsid w:val="01711457"/>
    <w:rsid w:val="01752BB6"/>
    <w:rsid w:val="017F6704"/>
    <w:rsid w:val="01804005"/>
    <w:rsid w:val="01922070"/>
    <w:rsid w:val="019C4B2A"/>
    <w:rsid w:val="01A1305F"/>
    <w:rsid w:val="01B2049F"/>
    <w:rsid w:val="01BA025C"/>
    <w:rsid w:val="01BD1597"/>
    <w:rsid w:val="01E63272"/>
    <w:rsid w:val="01EC1D57"/>
    <w:rsid w:val="01F82ED5"/>
    <w:rsid w:val="02090958"/>
    <w:rsid w:val="02263DFE"/>
    <w:rsid w:val="02363587"/>
    <w:rsid w:val="024039A5"/>
    <w:rsid w:val="02412D57"/>
    <w:rsid w:val="0252660B"/>
    <w:rsid w:val="025D03BE"/>
    <w:rsid w:val="025E72D4"/>
    <w:rsid w:val="026955DB"/>
    <w:rsid w:val="02747802"/>
    <w:rsid w:val="027D4FBE"/>
    <w:rsid w:val="02800927"/>
    <w:rsid w:val="028655CD"/>
    <w:rsid w:val="028C52C7"/>
    <w:rsid w:val="028E4491"/>
    <w:rsid w:val="02920FE6"/>
    <w:rsid w:val="02A12DA0"/>
    <w:rsid w:val="02B610E9"/>
    <w:rsid w:val="02F03227"/>
    <w:rsid w:val="03142790"/>
    <w:rsid w:val="031E5CB6"/>
    <w:rsid w:val="03251391"/>
    <w:rsid w:val="032573B9"/>
    <w:rsid w:val="03433A45"/>
    <w:rsid w:val="03545513"/>
    <w:rsid w:val="03771EA8"/>
    <w:rsid w:val="03793C4C"/>
    <w:rsid w:val="038169A8"/>
    <w:rsid w:val="038B42D3"/>
    <w:rsid w:val="03A21F55"/>
    <w:rsid w:val="03A845F4"/>
    <w:rsid w:val="03AF52B5"/>
    <w:rsid w:val="03B1651C"/>
    <w:rsid w:val="03CE10EA"/>
    <w:rsid w:val="03D00102"/>
    <w:rsid w:val="03DB570C"/>
    <w:rsid w:val="03E62915"/>
    <w:rsid w:val="03FD1C17"/>
    <w:rsid w:val="04390201"/>
    <w:rsid w:val="044C77CC"/>
    <w:rsid w:val="044D3B4A"/>
    <w:rsid w:val="045579E7"/>
    <w:rsid w:val="046572C1"/>
    <w:rsid w:val="04670971"/>
    <w:rsid w:val="047216C6"/>
    <w:rsid w:val="048652EF"/>
    <w:rsid w:val="04934626"/>
    <w:rsid w:val="04996EDA"/>
    <w:rsid w:val="04B07E8D"/>
    <w:rsid w:val="04D6115F"/>
    <w:rsid w:val="04D75FCF"/>
    <w:rsid w:val="04D83C38"/>
    <w:rsid w:val="04E54F5F"/>
    <w:rsid w:val="04E87293"/>
    <w:rsid w:val="04EA0295"/>
    <w:rsid w:val="04EC383D"/>
    <w:rsid w:val="04F5098D"/>
    <w:rsid w:val="04F77779"/>
    <w:rsid w:val="051C0E38"/>
    <w:rsid w:val="052D7D41"/>
    <w:rsid w:val="053957FE"/>
    <w:rsid w:val="05602E31"/>
    <w:rsid w:val="057C2C3F"/>
    <w:rsid w:val="05842900"/>
    <w:rsid w:val="059E3B93"/>
    <w:rsid w:val="05B258B5"/>
    <w:rsid w:val="05DF424C"/>
    <w:rsid w:val="05F103C0"/>
    <w:rsid w:val="05F33249"/>
    <w:rsid w:val="05FA7999"/>
    <w:rsid w:val="05FC4B68"/>
    <w:rsid w:val="060B3101"/>
    <w:rsid w:val="060E393B"/>
    <w:rsid w:val="061E57BF"/>
    <w:rsid w:val="06211B6F"/>
    <w:rsid w:val="06214850"/>
    <w:rsid w:val="06251C6E"/>
    <w:rsid w:val="063009E1"/>
    <w:rsid w:val="06495DF7"/>
    <w:rsid w:val="064B0C60"/>
    <w:rsid w:val="06597419"/>
    <w:rsid w:val="065A2DA1"/>
    <w:rsid w:val="06695EA1"/>
    <w:rsid w:val="068E321F"/>
    <w:rsid w:val="06986CEE"/>
    <w:rsid w:val="06A76F60"/>
    <w:rsid w:val="06AE0BEB"/>
    <w:rsid w:val="06AE1609"/>
    <w:rsid w:val="06BC0B29"/>
    <w:rsid w:val="06C81007"/>
    <w:rsid w:val="06C82A6C"/>
    <w:rsid w:val="06F71C54"/>
    <w:rsid w:val="07002595"/>
    <w:rsid w:val="07142FD9"/>
    <w:rsid w:val="07162A0E"/>
    <w:rsid w:val="07225199"/>
    <w:rsid w:val="072563E0"/>
    <w:rsid w:val="072602F9"/>
    <w:rsid w:val="072728EA"/>
    <w:rsid w:val="072F5BDE"/>
    <w:rsid w:val="07392BE7"/>
    <w:rsid w:val="074E5498"/>
    <w:rsid w:val="076C052D"/>
    <w:rsid w:val="07A3490A"/>
    <w:rsid w:val="07B15DD4"/>
    <w:rsid w:val="07EE79C7"/>
    <w:rsid w:val="07F400BD"/>
    <w:rsid w:val="07F71960"/>
    <w:rsid w:val="07FA5161"/>
    <w:rsid w:val="07FA7CAA"/>
    <w:rsid w:val="081304F6"/>
    <w:rsid w:val="0821058D"/>
    <w:rsid w:val="0826131A"/>
    <w:rsid w:val="08413448"/>
    <w:rsid w:val="08414C9B"/>
    <w:rsid w:val="084163CF"/>
    <w:rsid w:val="08464AD4"/>
    <w:rsid w:val="084706EB"/>
    <w:rsid w:val="084F711B"/>
    <w:rsid w:val="088C18C6"/>
    <w:rsid w:val="088D3E90"/>
    <w:rsid w:val="08922379"/>
    <w:rsid w:val="089B5938"/>
    <w:rsid w:val="089D34BB"/>
    <w:rsid w:val="08C40BB4"/>
    <w:rsid w:val="08E17C60"/>
    <w:rsid w:val="08EF72FC"/>
    <w:rsid w:val="09107FA6"/>
    <w:rsid w:val="09127178"/>
    <w:rsid w:val="091F4206"/>
    <w:rsid w:val="092C7726"/>
    <w:rsid w:val="0949192A"/>
    <w:rsid w:val="0954325C"/>
    <w:rsid w:val="09616C0E"/>
    <w:rsid w:val="09626A16"/>
    <w:rsid w:val="09634462"/>
    <w:rsid w:val="09697DF7"/>
    <w:rsid w:val="096E3FBB"/>
    <w:rsid w:val="098249EA"/>
    <w:rsid w:val="098D412F"/>
    <w:rsid w:val="099B0079"/>
    <w:rsid w:val="099D3637"/>
    <w:rsid w:val="09AB3AF1"/>
    <w:rsid w:val="09B01821"/>
    <w:rsid w:val="09B116F5"/>
    <w:rsid w:val="09B97722"/>
    <w:rsid w:val="09DA12BD"/>
    <w:rsid w:val="09E914E4"/>
    <w:rsid w:val="09E92E2D"/>
    <w:rsid w:val="09EE3A14"/>
    <w:rsid w:val="09F047F5"/>
    <w:rsid w:val="09F44B72"/>
    <w:rsid w:val="09F5736E"/>
    <w:rsid w:val="0A094B05"/>
    <w:rsid w:val="0A09769B"/>
    <w:rsid w:val="0A2559A7"/>
    <w:rsid w:val="0A2D17EF"/>
    <w:rsid w:val="0A3A64B3"/>
    <w:rsid w:val="0A482DB4"/>
    <w:rsid w:val="0A497A0B"/>
    <w:rsid w:val="0A4D2927"/>
    <w:rsid w:val="0A5F7D09"/>
    <w:rsid w:val="0A6D056C"/>
    <w:rsid w:val="0A8175C0"/>
    <w:rsid w:val="0A902B51"/>
    <w:rsid w:val="0A9D1C6A"/>
    <w:rsid w:val="0A9F18AE"/>
    <w:rsid w:val="0AA26C4A"/>
    <w:rsid w:val="0AA942F0"/>
    <w:rsid w:val="0AAA4F43"/>
    <w:rsid w:val="0AB6273C"/>
    <w:rsid w:val="0AB8510F"/>
    <w:rsid w:val="0AB91623"/>
    <w:rsid w:val="0AC13518"/>
    <w:rsid w:val="0AD44578"/>
    <w:rsid w:val="0AF359C8"/>
    <w:rsid w:val="0AF44019"/>
    <w:rsid w:val="0AF733E1"/>
    <w:rsid w:val="0B002E7B"/>
    <w:rsid w:val="0B050887"/>
    <w:rsid w:val="0B123C26"/>
    <w:rsid w:val="0B125F78"/>
    <w:rsid w:val="0B17338C"/>
    <w:rsid w:val="0B1A1818"/>
    <w:rsid w:val="0B2208F7"/>
    <w:rsid w:val="0B32259D"/>
    <w:rsid w:val="0B411C53"/>
    <w:rsid w:val="0B4E2403"/>
    <w:rsid w:val="0B554066"/>
    <w:rsid w:val="0B7F62E2"/>
    <w:rsid w:val="0B94186F"/>
    <w:rsid w:val="0B942C36"/>
    <w:rsid w:val="0B9F7CD0"/>
    <w:rsid w:val="0BA1664F"/>
    <w:rsid w:val="0BA86B36"/>
    <w:rsid w:val="0BC1704D"/>
    <w:rsid w:val="0BC71B2A"/>
    <w:rsid w:val="0BD073CD"/>
    <w:rsid w:val="0BD5598A"/>
    <w:rsid w:val="0BF740CE"/>
    <w:rsid w:val="0C00577F"/>
    <w:rsid w:val="0C0560F4"/>
    <w:rsid w:val="0C0A0FE1"/>
    <w:rsid w:val="0C0B2CBA"/>
    <w:rsid w:val="0C103F52"/>
    <w:rsid w:val="0C1466B0"/>
    <w:rsid w:val="0C1601C3"/>
    <w:rsid w:val="0C285064"/>
    <w:rsid w:val="0C2B63B2"/>
    <w:rsid w:val="0C46177A"/>
    <w:rsid w:val="0C4A2995"/>
    <w:rsid w:val="0C570CDA"/>
    <w:rsid w:val="0C5B48C2"/>
    <w:rsid w:val="0C625EF4"/>
    <w:rsid w:val="0C662961"/>
    <w:rsid w:val="0C670464"/>
    <w:rsid w:val="0C755269"/>
    <w:rsid w:val="0C7D5C52"/>
    <w:rsid w:val="0C8108D2"/>
    <w:rsid w:val="0C8428DD"/>
    <w:rsid w:val="0C9E0066"/>
    <w:rsid w:val="0CB154CA"/>
    <w:rsid w:val="0CB3530A"/>
    <w:rsid w:val="0CB53A20"/>
    <w:rsid w:val="0CD4024C"/>
    <w:rsid w:val="0CEC2436"/>
    <w:rsid w:val="0CF17736"/>
    <w:rsid w:val="0CF95406"/>
    <w:rsid w:val="0D08318B"/>
    <w:rsid w:val="0D096320"/>
    <w:rsid w:val="0D1B1CDA"/>
    <w:rsid w:val="0D273D97"/>
    <w:rsid w:val="0D2E5EFC"/>
    <w:rsid w:val="0D3E67B9"/>
    <w:rsid w:val="0D4A1B7E"/>
    <w:rsid w:val="0D4E109F"/>
    <w:rsid w:val="0D51713F"/>
    <w:rsid w:val="0D6164B1"/>
    <w:rsid w:val="0D67169B"/>
    <w:rsid w:val="0D693A17"/>
    <w:rsid w:val="0D7F2E82"/>
    <w:rsid w:val="0DBC08D2"/>
    <w:rsid w:val="0DC10FC5"/>
    <w:rsid w:val="0DC62935"/>
    <w:rsid w:val="0DC67601"/>
    <w:rsid w:val="0DC92443"/>
    <w:rsid w:val="0DCD1AF1"/>
    <w:rsid w:val="0DD568A0"/>
    <w:rsid w:val="0DDA79A7"/>
    <w:rsid w:val="0DE57A82"/>
    <w:rsid w:val="0DFB450D"/>
    <w:rsid w:val="0E0429EF"/>
    <w:rsid w:val="0E08228E"/>
    <w:rsid w:val="0E092C9D"/>
    <w:rsid w:val="0E0C2E1A"/>
    <w:rsid w:val="0E194D06"/>
    <w:rsid w:val="0E230A4A"/>
    <w:rsid w:val="0E294B2E"/>
    <w:rsid w:val="0E4A7C81"/>
    <w:rsid w:val="0E5321D1"/>
    <w:rsid w:val="0E5730E8"/>
    <w:rsid w:val="0E612BCA"/>
    <w:rsid w:val="0E6614E2"/>
    <w:rsid w:val="0E6E5804"/>
    <w:rsid w:val="0E891E3D"/>
    <w:rsid w:val="0E94761B"/>
    <w:rsid w:val="0EC21C47"/>
    <w:rsid w:val="0ECC4482"/>
    <w:rsid w:val="0EDF08ED"/>
    <w:rsid w:val="0EE84EA9"/>
    <w:rsid w:val="0F2001E0"/>
    <w:rsid w:val="0F2C08A0"/>
    <w:rsid w:val="0F455B11"/>
    <w:rsid w:val="0F4801FF"/>
    <w:rsid w:val="0F482260"/>
    <w:rsid w:val="0F5422DE"/>
    <w:rsid w:val="0F7813AE"/>
    <w:rsid w:val="0F7D128B"/>
    <w:rsid w:val="0F931F58"/>
    <w:rsid w:val="0F9D2603"/>
    <w:rsid w:val="0F9E3C00"/>
    <w:rsid w:val="0FB36313"/>
    <w:rsid w:val="0FB55A38"/>
    <w:rsid w:val="0FB75C25"/>
    <w:rsid w:val="0FDB4377"/>
    <w:rsid w:val="0FDF6463"/>
    <w:rsid w:val="0FEA0016"/>
    <w:rsid w:val="100017D3"/>
    <w:rsid w:val="101B4278"/>
    <w:rsid w:val="10614E58"/>
    <w:rsid w:val="10654FBC"/>
    <w:rsid w:val="106567D3"/>
    <w:rsid w:val="10831EA6"/>
    <w:rsid w:val="108330BB"/>
    <w:rsid w:val="10906CE5"/>
    <w:rsid w:val="10911454"/>
    <w:rsid w:val="1091259C"/>
    <w:rsid w:val="10A47DB8"/>
    <w:rsid w:val="10A63B67"/>
    <w:rsid w:val="10AE6DCA"/>
    <w:rsid w:val="10BE62BA"/>
    <w:rsid w:val="10D66386"/>
    <w:rsid w:val="10DE7C7E"/>
    <w:rsid w:val="10E57CA5"/>
    <w:rsid w:val="10F906B9"/>
    <w:rsid w:val="11010721"/>
    <w:rsid w:val="11036FDA"/>
    <w:rsid w:val="110917DE"/>
    <w:rsid w:val="11136B5B"/>
    <w:rsid w:val="111E235C"/>
    <w:rsid w:val="11213109"/>
    <w:rsid w:val="112F4938"/>
    <w:rsid w:val="1133673F"/>
    <w:rsid w:val="11675502"/>
    <w:rsid w:val="117124D9"/>
    <w:rsid w:val="117F39CE"/>
    <w:rsid w:val="1181409E"/>
    <w:rsid w:val="1182713E"/>
    <w:rsid w:val="11870345"/>
    <w:rsid w:val="11A96857"/>
    <w:rsid w:val="11B81265"/>
    <w:rsid w:val="11C50B07"/>
    <w:rsid w:val="11C77DC0"/>
    <w:rsid w:val="11C94189"/>
    <w:rsid w:val="11CC50A1"/>
    <w:rsid w:val="11D53134"/>
    <w:rsid w:val="11F773E2"/>
    <w:rsid w:val="12330180"/>
    <w:rsid w:val="123C4CC5"/>
    <w:rsid w:val="124A3123"/>
    <w:rsid w:val="12587BCD"/>
    <w:rsid w:val="125A5A84"/>
    <w:rsid w:val="126F3FEB"/>
    <w:rsid w:val="12825B1F"/>
    <w:rsid w:val="12886F7B"/>
    <w:rsid w:val="128A6D18"/>
    <w:rsid w:val="12905600"/>
    <w:rsid w:val="12935628"/>
    <w:rsid w:val="1297333F"/>
    <w:rsid w:val="129965D7"/>
    <w:rsid w:val="12A73AB3"/>
    <w:rsid w:val="12A75DEE"/>
    <w:rsid w:val="12C64CCA"/>
    <w:rsid w:val="12CB35E4"/>
    <w:rsid w:val="12CC6017"/>
    <w:rsid w:val="12CD292B"/>
    <w:rsid w:val="12D12D82"/>
    <w:rsid w:val="12D1642C"/>
    <w:rsid w:val="12EA35F3"/>
    <w:rsid w:val="131362B0"/>
    <w:rsid w:val="132612D8"/>
    <w:rsid w:val="13277969"/>
    <w:rsid w:val="13315B80"/>
    <w:rsid w:val="133224AE"/>
    <w:rsid w:val="13384135"/>
    <w:rsid w:val="13392956"/>
    <w:rsid w:val="133A19DE"/>
    <w:rsid w:val="134A1A6D"/>
    <w:rsid w:val="135752BC"/>
    <w:rsid w:val="13727F5D"/>
    <w:rsid w:val="13816B22"/>
    <w:rsid w:val="13981F12"/>
    <w:rsid w:val="139F1EBF"/>
    <w:rsid w:val="139F51C0"/>
    <w:rsid w:val="13AA5E38"/>
    <w:rsid w:val="13B45B2B"/>
    <w:rsid w:val="13B46FE7"/>
    <w:rsid w:val="13C050D6"/>
    <w:rsid w:val="13C70AF3"/>
    <w:rsid w:val="13CF202E"/>
    <w:rsid w:val="13D10E40"/>
    <w:rsid w:val="13D7604B"/>
    <w:rsid w:val="13E056B3"/>
    <w:rsid w:val="13E11F84"/>
    <w:rsid w:val="13F4581C"/>
    <w:rsid w:val="14290E16"/>
    <w:rsid w:val="14356194"/>
    <w:rsid w:val="144A019E"/>
    <w:rsid w:val="145314FA"/>
    <w:rsid w:val="146C3C20"/>
    <w:rsid w:val="147F46BE"/>
    <w:rsid w:val="148D0EB4"/>
    <w:rsid w:val="14B0080A"/>
    <w:rsid w:val="14B31B7C"/>
    <w:rsid w:val="14B338B7"/>
    <w:rsid w:val="14BC1797"/>
    <w:rsid w:val="14BD384C"/>
    <w:rsid w:val="14EA755A"/>
    <w:rsid w:val="14F122F4"/>
    <w:rsid w:val="150C5931"/>
    <w:rsid w:val="15244EFD"/>
    <w:rsid w:val="1525326D"/>
    <w:rsid w:val="152E5149"/>
    <w:rsid w:val="15301CDA"/>
    <w:rsid w:val="153768E7"/>
    <w:rsid w:val="153A6D74"/>
    <w:rsid w:val="153E0777"/>
    <w:rsid w:val="155D6AFE"/>
    <w:rsid w:val="15820263"/>
    <w:rsid w:val="159D3722"/>
    <w:rsid w:val="15A32DD5"/>
    <w:rsid w:val="15A94511"/>
    <w:rsid w:val="15BD6DA1"/>
    <w:rsid w:val="15C74AC1"/>
    <w:rsid w:val="15CF10FC"/>
    <w:rsid w:val="15D73483"/>
    <w:rsid w:val="15D90807"/>
    <w:rsid w:val="15D91715"/>
    <w:rsid w:val="15EE12CD"/>
    <w:rsid w:val="16026CD5"/>
    <w:rsid w:val="16107A05"/>
    <w:rsid w:val="16120129"/>
    <w:rsid w:val="161253F4"/>
    <w:rsid w:val="162874EA"/>
    <w:rsid w:val="16396953"/>
    <w:rsid w:val="163E5AB3"/>
    <w:rsid w:val="163F5716"/>
    <w:rsid w:val="164156CB"/>
    <w:rsid w:val="16457BBB"/>
    <w:rsid w:val="16496EBA"/>
    <w:rsid w:val="16715CC3"/>
    <w:rsid w:val="168056BA"/>
    <w:rsid w:val="16847665"/>
    <w:rsid w:val="16897536"/>
    <w:rsid w:val="16A419D0"/>
    <w:rsid w:val="16AB3309"/>
    <w:rsid w:val="16B1178B"/>
    <w:rsid w:val="16B24695"/>
    <w:rsid w:val="16C55732"/>
    <w:rsid w:val="16DF4386"/>
    <w:rsid w:val="16E41E7C"/>
    <w:rsid w:val="16E91C61"/>
    <w:rsid w:val="16F17965"/>
    <w:rsid w:val="16F40785"/>
    <w:rsid w:val="16F67ECA"/>
    <w:rsid w:val="16FF44B3"/>
    <w:rsid w:val="170578EF"/>
    <w:rsid w:val="174734D5"/>
    <w:rsid w:val="175175CB"/>
    <w:rsid w:val="176A21EA"/>
    <w:rsid w:val="1782659A"/>
    <w:rsid w:val="178E231C"/>
    <w:rsid w:val="178F6571"/>
    <w:rsid w:val="179A1761"/>
    <w:rsid w:val="179C7D5E"/>
    <w:rsid w:val="179F595F"/>
    <w:rsid w:val="17A40D0A"/>
    <w:rsid w:val="17A55771"/>
    <w:rsid w:val="17B8393C"/>
    <w:rsid w:val="17D916F3"/>
    <w:rsid w:val="18007422"/>
    <w:rsid w:val="180F53DA"/>
    <w:rsid w:val="18105BEC"/>
    <w:rsid w:val="182A2757"/>
    <w:rsid w:val="186602FE"/>
    <w:rsid w:val="186B6EFE"/>
    <w:rsid w:val="18707598"/>
    <w:rsid w:val="18721AB3"/>
    <w:rsid w:val="18A817DD"/>
    <w:rsid w:val="18D41959"/>
    <w:rsid w:val="18D94692"/>
    <w:rsid w:val="18ED253F"/>
    <w:rsid w:val="18F44FA6"/>
    <w:rsid w:val="18FC5D7F"/>
    <w:rsid w:val="19131C86"/>
    <w:rsid w:val="1914414A"/>
    <w:rsid w:val="19156DDA"/>
    <w:rsid w:val="192F6616"/>
    <w:rsid w:val="19314F87"/>
    <w:rsid w:val="193A022B"/>
    <w:rsid w:val="19432787"/>
    <w:rsid w:val="19470F9F"/>
    <w:rsid w:val="19694C66"/>
    <w:rsid w:val="1972405C"/>
    <w:rsid w:val="197A7EA7"/>
    <w:rsid w:val="19830A40"/>
    <w:rsid w:val="1989393C"/>
    <w:rsid w:val="198B1C15"/>
    <w:rsid w:val="198E6835"/>
    <w:rsid w:val="19964198"/>
    <w:rsid w:val="19A74E8D"/>
    <w:rsid w:val="19B313FD"/>
    <w:rsid w:val="19C7187F"/>
    <w:rsid w:val="19D85AF1"/>
    <w:rsid w:val="19F465E9"/>
    <w:rsid w:val="19F56466"/>
    <w:rsid w:val="19F721D1"/>
    <w:rsid w:val="1A021A45"/>
    <w:rsid w:val="1A0E7E85"/>
    <w:rsid w:val="1A1651CC"/>
    <w:rsid w:val="1A192A4B"/>
    <w:rsid w:val="1A2A1812"/>
    <w:rsid w:val="1A2B1AE4"/>
    <w:rsid w:val="1A3D2165"/>
    <w:rsid w:val="1A421379"/>
    <w:rsid w:val="1A550CBA"/>
    <w:rsid w:val="1A5B4FFB"/>
    <w:rsid w:val="1A620F57"/>
    <w:rsid w:val="1A622D3A"/>
    <w:rsid w:val="1A6E4DD9"/>
    <w:rsid w:val="1A8F7020"/>
    <w:rsid w:val="1A9A398C"/>
    <w:rsid w:val="1AA50A96"/>
    <w:rsid w:val="1AA53869"/>
    <w:rsid w:val="1ACC3396"/>
    <w:rsid w:val="1AD06F84"/>
    <w:rsid w:val="1AEE66A8"/>
    <w:rsid w:val="1B074CB8"/>
    <w:rsid w:val="1B1C7030"/>
    <w:rsid w:val="1B5C7F7E"/>
    <w:rsid w:val="1B5F2E62"/>
    <w:rsid w:val="1B6E6961"/>
    <w:rsid w:val="1B880EC4"/>
    <w:rsid w:val="1B8C7791"/>
    <w:rsid w:val="1B92784C"/>
    <w:rsid w:val="1BAC1DB8"/>
    <w:rsid w:val="1BB7791F"/>
    <w:rsid w:val="1BBB6A49"/>
    <w:rsid w:val="1BC53C19"/>
    <w:rsid w:val="1BD8607F"/>
    <w:rsid w:val="1BD955DD"/>
    <w:rsid w:val="1BF778D2"/>
    <w:rsid w:val="1BF91E58"/>
    <w:rsid w:val="1C043A5D"/>
    <w:rsid w:val="1C080EB5"/>
    <w:rsid w:val="1C092D1E"/>
    <w:rsid w:val="1C2500DC"/>
    <w:rsid w:val="1C4C7A4A"/>
    <w:rsid w:val="1C507F23"/>
    <w:rsid w:val="1C6B5E01"/>
    <w:rsid w:val="1C771EC7"/>
    <w:rsid w:val="1C7B43E1"/>
    <w:rsid w:val="1C8224A6"/>
    <w:rsid w:val="1C9556AF"/>
    <w:rsid w:val="1C9C4325"/>
    <w:rsid w:val="1CA47E5F"/>
    <w:rsid w:val="1CA93B44"/>
    <w:rsid w:val="1CC35DAB"/>
    <w:rsid w:val="1CC804ED"/>
    <w:rsid w:val="1CC865E4"/>
    <w:rsid w:val="1CD45905"/>
    <w:rsid w:val="1CE304F1"/>
    <w:rsid w:val="1CE64410"/>
    <w:rsid w:val="1CE864F6"/>
    <w:rsid w:val="1CF56888"/>
    <w:rsid w:val="1D034C74"/>
    <w:rsid w:val="1D1D3670"/>
    <w:rsid w:val="1D3505BE"/>
    <w:rsid w:val="1D3F6E09"/>
    <w:rsid w:val="1D4A5381"/>
    <w:rsid w:val="1D4F33CC"/>
    <w:rsid w:val="1D5A6D6D"/>
    <w:rsid w:val="1D5D5F04"/>
    <w:rsid w:val="1D783CD9"/>
    <w:rsid w:val="1D7C21BF"/>
    <w:rsid w:val="1D814CF3"/>
    <w:rsid w:val="1D8E7AEF"/>
    <w:rsid w:val="1DA72969"/>
    <w:rsid w:val="1DAC4220"/>
    <w:rsid w:val="1DBF71C7"/>
    <w:rsid w:val="1DC05080"/>
    <w:rsid w:val="1DC103E4"/>
    <w:rsid w:val="1DC91653"/>
    <w:rsid w:val="1DCB014A"/>
    <w:rsid w:val="1DD21A55"/>
    <w:rsid w:val="1DD97CED"/>
    <w:rsid w:val="1DE14A71"/>
    <w:rsid w:val="1E04667A"/>
    <w:rsid w:val="1E1430A2"/>
    <w:rsid w:val="1E237AAF"/>
    <w:rsid w:val="1E361613"/>
    <w:rsid w:val="1E490BA1"/>
    <w:rsid w:val="1E4915C9"/>
    <w:rsid w:val="1E4F0F28"/>
    <w:rsid w:val="1E53557A"/>
    <w:rsid w:val="1E561B46"/>
    <w:rsid w:val="1E5978A3"/>
    <w:rsid w:val="1E5A339B"/>
    <w:rsid w:val="1E5C6BF2"/>
    <w:rsid w:val="1E65391A"/>
    <w:rsid w:val="1E8269D8"/>
    <w:rsid w:val="1E877E19"/>
    <w:rsid w:val="1E8B4F98"/>
    <w:rsid w:val="1E8D742B"/>
    <w:rsid w:val="1E9040E2"/>
    <w:rsid w:val="1E9B0B13"/>
    <w:rsid w:val="1EA20EC7"/>
    <w:rsid w:val="1EA86E4A"/>
    <w:rsid w:val="1EB22063"/>
    <w:rsid w:val="1EB71D3B"/>
    <w:rsid w:val="1EBA3978"/>
    <w:rsid w:val="1EBF745A"/>
    <w:rsid w:val="1EED1A66"/>
    <w:rsid w:val="1EFA1D33"/>
    <w:rsid w:val="1EFB29D9"/>
    <w:rsid w:val="1EFD73A2"/>
    <w:rsid w:val="1F18410A"/>
    <w:rsid w:val="1F2858AD"/>
    <w:rsid w:val="1F2C334B"/>
    <w:rsid w:val="1F3D5A4E"/>
    <w:rsid w:val="1F3E347F"/>
    <w:rsid w:val="1F4C3735"/>
    <w:rsid w:val="1F605EB3"/>
    <w:rsid w:val="1F70246D"/>
    <w:rsid w:val="1F7E6D9B"/>
    <w:rsid w:val="1F7F3A88"/>
    <w:rsid w:val="1F8D2299"/>
    <w:rsid w:val="1FA60C05"/>
    <w:rsid w:val="1FCD2A30"/>
    <w:rsid w:val="1FCD50FB"/>
    <w:rsid w:val="1FD32FB4"/>
    <w:rsid w:val="1FF93764"/>
    <w:rsid w:val="200F52E7"/>
    <w:rsid w:val="2016534C"/>
    <w:rsid w:val="202D3D81"/>
    <w:rsid w:val="203F2986"/>
    <w:rsid w:val="20441940"/>
    <w:rsid w:val="2052772F"/>
    <w:rsid w:val="205D46DC"/>
    <w:rsid w:val="205D5FE0"/>
    <w:rsid w:val="20601A9A"/>
    <w:rsid w:val="207F6855"/>
    <w:rsid w:val="2088166E"/>
    <w:rsid w:val="209F0B35"/>
    <w:rsid w:val="209F2AA0"/>
    <w:rsid w:val="20B152F6"/>
    <w:rsid w:val="20B67864"/>
    <w:rsid w:val="20C16872"/>
    <w:rsid w:val="20C36547"/>
    <w:rsid w:val="20CE00F8"/>
    <w:rsid w:val="20D62736"/>
    <w:rsid w:val="210010CB"/>
    <w:rsid w:val="21064A67"/>
    <w:rsid w:val="2129706C"/>
    <w:rsid w:val="2149116C"/>
    <w:rsid w:val="214E5775"/>
    <w:rsid w:val="214F6412"/>
    <w:rsid w:val="2151144A"/>
    <w:rsid w:val="215A3059"/>
    <w:rsid w:val="21673055"/>
    <w:rsid w:val="217C0824"/>
    <w:rsid w:val="218570EF"/>
    <w:rsid w:val="21860CF4"/>
    <w:rsid w:val="21880CA7"/>
    <w:rsid w:val="21884513"/>
    <w:rsid w:val="21911B77"/>
    <w:rsid w:val="219E6765"/>
    <w:rsid w:val="21AC58ED"/>
    <w:rsid w:val="21B72602"/>
    <w:rsid w:val="21CC5577"/>
    <w:rsid w:val="21D12D13"/>
    <w:rsid w:val="21DB778E"/>
    <w:rsid w:val="21F84F15"/>
    <w:rsid w:val="21FC55C2"/>
    <w:rsid w:val="2208375F"/>
    <w:rsid w:val="220E2EF1"/>
    <w:rsid w:val="221161E3"/>
    <w:rsid w:val="223636ED"/>
    <w:rsid w:val="22363DB8"/>
    <w:rsid w:val="22555149"/>
    <w:rsid w:val="2259232E"/>
    <w:rsid w:val="227F36E1"/>
    <w:rsid w:val="228876D6"/>
    <w:rsid w:val="22AC3808"/>
    <w:rsid w:val="22AE7A9B"/>
    <w:rsid w:val="22B37ECF"/>
    <w:rsid w:val="22BC6D6A"/>
    <w:rsid w:val="22DC5716"/>
    <w:rsid w:val="22DD2E3B"/>
    <w:rsid w:val="22E43FC3"/>
    <w:rsid w:val="22F30F62"/>
    <w:rsid w:val="22F90C9D"/>
    <w:rsid w:val="230F0337"/>
    <w:rsid w:val="2322304B"/>
    <w:rsid w:val="233035F6"/>
    <w:rsid w:val="23424208"/>
    <w:rsid w:val="23461870"/>
    <w:rsid w:val="23476B49"/>
    <w:rsid w:val="235532A4"/>
    <w:rsid w:val="239C4908"/>
    <w:rsid w:val="23A7568D"/>
    <w:rsid w:val="23D11049"/>
    <w:rsid w:val="23D20E99"/>
    <w:rsid w:val="23E55786"/>
    <w:rsid w:val="23F96B1C"/>
    <w:rsid w:val="240437C0"/>
    <w:rsid w:val="2411495A"/>
    <w:rsid w:val="2414330E"/>
    <w:rsid w:val="24250F70"/>
    <w:rsid w:val="242E60E6"/>
    <w:rsid w:val="243562D0"/>
    <w:rsid w:val="24467995"/>
    <w:rsid w:val="244A6FCA"/>
    <w:rsid w:val="24614156"/>
    <w:rsid w:val="24735554"/>
    <w:rsid w:val="24A016CC"/>
    <w:rsid w:val="24A71525"/>
    <w:rsid w:val="24C536DF"/>
    <w:rsid w:val="24D274CD"/>
    <w:rsid w:val="24D31B64"/>
    <w:rsid w:val="24D418C6"/>
    <w:rsid w:val="24E61036"/>
    <w:rsid w:val="24EB4BB4"/>
    <w:rsid w:val="24F21D38"/>
    <w:rsid w:val="24F42B29"/>
    <w:rsid w:val="25157516"/>
    <w:rsid w:val="251D2977"/>
    <w:rsid w:val="252A07F3"/>
    <w:rsid w:val="252B4076"/>
    <w:rsid w:val="252C7F21"/>
    <w:rsid w:val="252F2551"/>
    <w:rsid w:val="25855267"/>
    <w:rsid w:val="258B3DAA"/>
    <w:rsid w:val="25A36D69"/>
    <w:rsid w:val="25AA56E6"/>
    <w:rsid w:val="25B01542"/>
    <w:rsid w:val="25C02298"/>
    <w:rsid w:val="25CE66EB"/>
    <w:rsid w:val="25D771A2"/>
    <w:rsid w:val="25E2715E"/>
    <w:rsid w:val="25E82408"/>
    <w:rsid w:val="25ED5054"/>
    <w:rsid w:val="25FC2E86"/>
    <w:rsid w:val="260801E1"/>
    <w:rsid w:val="260B38EB"/>
    <w:rsid w:val="261F2F57"/>
    <w:rsid w:val="264D598F"/>
    <w:rsid w:val="26866CAC"/>
    <w:rsid w:val="268E4C28"/>
    <w:rsid w:val="268E6963"/>
    <w:rsid w:val="26A067F4"/>
    <w:rsid w:val="26BE308A"/>
    <w:rsid w:val="26C069FF"/>
    <w:rsid w:val="26C17DDB"/>
    <w:rsid w:val="26E2137F"/>
    <w:rsid w:val="26F71A72"/>
    <w:rsid w:val="26F759CA"/>
    <w:rsid w:val="26FA5E6A"/>
    <w:rsid w:val="27074235"/>
    <w:rsid w:val="270E3DD4"/>
    <w:rsid w:val="27265636"/>
    <w:rsid w:val="272E770F"/>
    <w:rsid w:val="27324B5E"/>
    <w:rsid w:val="273277E0"/>
    <w:rsid w:val="27363D5A"/>
    <w:rsid w:val="27432119"/>
    <w:rsid w:val="27473921"/>
    <w:rsid w:val="274B7468"/>
    <w:rsid w:val="277B0BB6"/>
    <w:rsid w:val="278302A3"/>
    <w:rsid w:val="27A32563"/>
    <w:rsid w:val="27C21116"/>
    <w:rsid w:val="27C47290"/>
    <w:rsid w:val="27C7172E"/>
    <w:rsid w:val="27CF7C35"/>
    <w:rsid w:val="27DE6BC7"/>
    <w:rsid w:val="27FB2AEA"/>
    <w:rsid w:val="27FD2189"/>
    <w:rsid w:val="283151E6"/>
    <w:rsid w:val="283624D3"/>
    <w:rsid w:val="2846472B"/>
    <w:rsid w:val="284938D2"/>
    <w:rsid w:val="28551159"/>
    <w:rsid w:val="286D1523"/>
    <w:rsid w:val="28704F91"/>
    <w:rsid w:val="28832801"/>
    <w:rsid w:val="28862982"/>
    <w:rsid w:val="288E7311"/>
    <w:rsid w:val="2896500C"/>
    <w:rsid w:val="28A507BC"/>
    <w:rsid w:val="28A730A4"/>
    <w:rsid w:val="28B57A84"/>
    <w:rsid w:val="28D06177"/>
    <w:rsid w:val="28DB2579"/>
    <w:rsid w:val="28DB746A"/>
    <w:rsid w:val="28EA374B"/>
    <w:rsid w:val="28F366DE"/>
    <w:rsid w:val="291A053A"/>
    <w:rsid w:val="291D5A38"/>
    <w:rsid w:val="29355E49"/>
    <w:rsid w:val="2938560C"/>
    <w:rsid w:val="293D39FF"/>
    <w:rsid w:val="293D5411"/>
    <w:rsid w:val="29493646"/>
    <w:rsid w:val="295221DB"/>
    <w:rsid w:val="296756D3"/>
    <w:rsid w:val="29705A46"/>
    <w:rsid w:val="297872F2"/>
    <w:rsid w:val="297A15C9"/>
    <w:rsid w:val="29955C54"/>
    <w:rsid w:val="299A1533"/>
    <w:rsid w:val="29AB0430"/>
    <w:rsid w:val="29B939F4"/>
    <w:rsid w:val="29BA7305"/>
    <w:rsid w:val="29BB6A7B"/>
    <w:rsid w:val="29BD54BF"/>
    <w:rsid w:val="29D072ED"/>
    <w:rsid w:val="29DE4063"/>
    <w:rsid w:val="29DF5EF7"/>
    <w:rsid w:val="29E23C4D"/>
    <w:rsid w:val="2A193CDE"/>
    <w:rsid w:val="2A3264EB"/>
    <w:rsid w:val="2A35597C"/>
    <w:rsid w:val="2A52645D"/>
    <w:rsid w:val="2A5B2AE1"/>
    <w:rsid w:val="2A8F05C3"/>
    <w:rsid w:val="2A905262"/>
    <w:rsid w:val="2AA14D62"/>
    <w:rsid w:val="2ABC23DB"/>
    <w:rsid w:val="2AD227ED"/>
    <w:rsid w:val="2AD51A6D"/>
    <w:rsid w:val="2AE816A7"/>
    <w:rsid w:val="2AFC13CC"/>
    <w:rsid w:val="2B0A57CA"/>
    <w:rsid w:val="2B184B58"/>
    <w:rsid w:val="2B4C1635"/>
    <w:rsid w:val="2B5B6058"/>
    <w:rsid w:val="2B825993"/>
    <w:rsid w:val="2B870463"/>
    <w:rsid w:val="2B9B7FFD"/>
    <w:rsid w:val="2BBD3A46"/>
    <w:rsid w:val="2BC16D52"/>
    <w:rsid w:val="2BCE1DA5"/>
    <w:rsid w:val="2BD85899"/>
    <w:rsid w:val="2BE01C4D"/>
    <w:rsid w:val="2BF601D5"/>
    <w:rsid w:val="2C016FBB"/>
    <w:rsid w:val="2C2A47CD"/>
    <w:rsid w:val="2C427E84"/>
    <w:rsid w:val="2C447B42"/>
    <w:rsid w:val="2C46714B"/>
    <w:rsid w:val="2C7D381B"/>
    <w:rsid w:val="2C8332B7"/>
    <w:rsid w:val="2C871EF9"/>
    <w:rsid w:val="2CF05D52"/>
    <w:rsid w:val="2CFB0F0B"/>
    <w:rsid w:val="2D111312"/>
    <w:rsid w:val="2D143C4D"/>
    <w:rsid w:val="2D1C74B2"/>
    <w:rsid w:val="2D3C2CEB"/>
    <w:rsid w:val="2D4019BD"/>
    <w:rsid w:val="2D4B1D0D"/>
    <w:rsid w:val="2D6113B8"/>
    <w:rsid w:val="2D6E27D1"/>
    <w:rsid w:val="2D6F52AB"/>
    <w:rsid w:val="2D825A21"/>
    <w:rsid w:val="2DA72375"/>
    <w:rsid w:val="2DB36225"/>
    <w:rsid w:val="2DB945B3"/>
    <w:rsid w:val="2DBE7087"/>
    <w:rsid w:val="2DC6181D"/>
    <w:rsid w:val="2DD670DF"/>
    <w:rsid w:val="2DD965F8"/>
    <w:rsid w:val="2DDB6900"/>
    <w:rsid w:val="2DE24A29"/>
    <w:rsid w:val="2DED3130"/>
    <w:rsid w:val="2DF64A43"/>
    <w:rsid w:val="2DFC7018"/>
    <w:rsid w:val="2E0A1DD2"/>
    <w:rsid w:val="2E0A5400"/>
    <w:rsid w:val="2E1A1B6E"/>
    <w:rsid w:val="2E1E3503"/>
    <w:rsid w:val="2E254A85"/>
    <w:rsid w:val="2E276600"/>
    <w:rsid w:val="2E2E5395"/>
    <w:rsid w:val="2E32223C"/>
    <w:rsid w:val="2E390003"/>
    <w:rsid w:val="2E3C580B"/>
    <w:rsid w:val="2E4659A6"/>
    <w:rsid w:val="2E4E1878"/>
    <w:rsid w:val="2E4F152C"/>
    <w:rsid w:val="2E591671"/>
    <w:rsid w:val="2E637213"/>
    <w:rsid w:val="2E743458"/>
    <w:rsid w:val="2E795D78"/>
    <w:rsid w:val="2E806613"/>
    <w:rsid w:val="2E92088B"/>
    <w:rsid w:val="2EA87D74"/>
    <w:rsid w:val="2EAC50E3"/>
    <w:rsid w:val="2EB406E4"/>
    <w:rsid w:val="2EB826F8"/>
    <w:rsid w:val="2ED32EBE"/>
    <w:rsid w:val="2EF116E3"/>
    <w:rsid w:val="2EFA32F3"/>
    <w:rsid w:val="2EFA4B44"/>
    <w:rsid w:val="2F1B2F38"/>
    <w:rsid w:val="2F4C70CF"/>
    <w:rsid w:val="2F526D0C"/>
    <w:rsid w:val="2F5B1F22"/>
    <w:rsid w:val="2F6258B9"/>
    <w:rsid w:val="2F7B54EE"/>
    <w:rsid w:val="2F88555F"/>
    <w:rsid w:val="2F922B5B"/>
    <w:rsid w:val="2F932EAD"/>
    <w:rsid w:val="2FAB20AD"/>
    <w:rsid w:val="2FE30A14"/>
    <w:rsid w:val="2FE33BA6"/>
    <w:rsid w:val="2FE8381E"/>
    <w:rsid w:val="2FF7154E"/>
    <w:rsid w:val="2FFA425B"/>
    <w:rsid w:val="2FFF2DCA"/>
    <w:rsid w:val="3005130A"/>
    <w:rsid w:val="302663EC"/>
    <w:rsid w:val="302E3656"/>
    <w:rsid w:val="30465AE9"/>
    <w:rsid w:val="30471B45"/>
    <w:rsid w:val="30541F8E"/>
    <w:rsid w:val="30596721"/>
    <w:rsid w:val="307074CB"/>
    <w:rsid w:val="30785CE4"/>
    <w:rsid w:val="30935AD3"/>
    <w:rsid w:val="30A54DAE"/>
    <w:rsid w:val="30B3474D"/>
    <w:rsid w:val="30BF7756"/>
    <w:rsid w:val="30D62AD2"/>
    <w:rsid w:val="30E02417"/>
    <w:rsid w:val="30E02738"/>
    <w:rsid w:val="30EA3B17"/>
    <w:rsid w:val="30F2479D"/>
    <w:rsid w:val="30FF3951"/>
    <w:rsid w:val="311B32F9"/>
    <w:rsid w:val="311E4BF6"/>
    <w:rsid w:val="31297DE4"/>
    <w:rsid w:val="3130385F"/>
    <w:rsid w:val="31387413"/>
    <w:rsid w:val="313B37F4"/>
    <w:rsid w:val="316C401B"/>
    <w:rsid w:val="317331F1"/>
    <w:rsid w:val="317C6B90"/>
    <w:rsid w:val="31857343"/>
    <w:rsid w:val="31897CA0"/>
    <w:rsid w:val="318A68BC"/>
    <w:rsid w:val="319778EB"/>
    <w:rsid w:val="319966A4"/>
    <w:rsid w:val="31C21B21"/>
    <w:rsid w:val="31C41828"/>
    <w:rsid w:val="31C64B6C"/>
    <w:rsid w:val="31D055EE"/>
    <w:rsid w:val="31DC56B6"/>
    <w:rsid w:val="31EB597B"/>
    <w:rsid w:val="32037D1F"/>
    <w:rsid w:val="320D0B5D"/>
    <w:rsid w:val="32234023"/>
    <w:rsid w:val="32285092"/>
    <w:rsid w:val="322E5E06"/>
    <w:rsid w:val="324F208D"/>
    <w:rsid w:val="3255732B"/>
    <w:rsid w:val="32603834"/>
    <w:rsid w:val="326B1AF9"/>
    <w:rsid w:val="32756383"/>
    <w:rsid w:val="328117C6"/>
    <w:rsid w:val="328844DD"/>
    <w:rsid w:val="32976706"/>
    <w:rsid w:val="329E625B"/>
    <w:rsid w:val="32B35654"/>
    <w:rsid w:val="32D67140"/>
    <w:rsid w:val="32DE138E"/>
    <w:rsid w:val="32E963D9"/>
    <w:rsid w:val="32EF4A26"/>
    <w:rsid w:val="32FE7178"/>
    <w:rsid w:val="33141A6D"/>
    <w:rsid w:val="33281801"/>
    <w:rsid w:val="333A5D83"/>
    <w:rsid w:val="334B0635"/>
    <w:rsid w:val="334C59CD"/>
    <w:rsid w:val="33545996"/>
    <w:rsid w:val="335960CF"/>
    <w:rsid w:val="33762A1B"/>
    <w:rsid w:val="33891A8B"/>
    <w:rsid w:val="33895737"/>
    <w:rsid w:val="338D7991"/>
    <w:rsid w:val="338E0EDF"/>
    <w:rsid w:val="33910353"/>
    <w:rsid w:val="339A223E"/>
    <w:rsid w:val="33A31C7F"/>
    <w:rsid w:val="33DC58D9"/>
    <w:rsid w:val="33E66B5E"/>
    <w:rsid w:val="33E85DCD"/>
    <w:rsid w:val="33F13B2C"/>
    <w:rsid w:val="33FB3CFE"/>
    <w:rsid w:val="33FC2F46"/>
    <w:rsid w:val="340D6851"/>
    <w:rsid w:val="34286853"/>
    <w:rsid w:val="3430344A"/>
    <w:rsid w:val="34357CC6"/>
    <w:rsid w:val="345C04F7"/>
    <w:rsid w:val="345E5679"/>
    <w:rsid w:val="347129A0"/>
    <w:rsid w:val="34814EA6"/>
    <w:rsid w:val="34817780"/>
    <w:rsid w:val="34944CBF"/>
    <w:rsid w:val="34A65257"/>
    <w:rsid w:val="34AB5C6C"/>
    <w:rsid w:val="34AE03C3"/>
    <w:rsid w:val="34B06845"/>
    <w:rsid w:val="34B32300"/>
    <w:rsid w:val="34D6573D"/>
    <w:rsid w:val="34E04441"/>
    <w:rsid w:val="34E5215D"/>
    <w:rsid w:val="34F673C6"/>
    <w:rsid w:val="35056437"/>
    <w:rsid w:val="35127E89"/>
    <w:rsid w:val="35175100"/>
    <w:rsid w:val="351A3888"/>
    <w:rsid w:val="352B7C4E"/>
    <w:rsid w:val="3548026C"/>
    <w:rsid w:val="355C214D"/>
    <w:rsid w:val="356879E7"/>
    <w:rsid w:val="356B0892"/>
    <w:rsid w:val="356F51AE"/>
    <w:rsid w:val="35792798"/>
    <w:rsid w:val="358B2CB8"/>
    <w:rsid w:val="358C3619"/>
    <w:rsid w:val="359C3CED"/>
    <w:rsid w:val="35B05FDC"/>
    <w:rsid w:val="35E30C3E"/>
    <w:rsid w:val="35F90057"/>
    <w:rsid w:val="36026FF6"/>
    <w:rsid w:val="360A7EA5"/>
    <w:rsid w:val="36177321"/>
    <w:rsid w:val="36572198"/>
    <w:rsid w:val="3659181C"/>
    <w:rsid w:val="36756CFA"/>
    <w:rsid w:val="368015C8"/>
    <w:rsid w:val="36803C65"/>
    <w:rsid w:val="368B0844"/>
    <w:rsid w:val="3693369E"/>
    <w:rsid w:val="36B34865"/>
    <w:rsid w:val="36CB6177"/>
    <w:rsid w:val="36EF5F2B"/>
    <w:rsid w:val="36F0566D"/>
    <w:rsid w:val="36F6534C"/>
    <w:rsid w:val="37003399"/>
    <w:rsid w:val="37044640"/>
    <w:rsid w:val="370706D5"/>
    <w:rsid w:val="37103468"/>
    <w:rsid w:val="37117868"/>
    <w:rsid w:val="37124B17"/>
    <w:rsid w:val="37156584"/>
    <w:rsid w:val="37173D46"/>
    <w:rsid w:val="37285032"/>
    <w:rsid w:val="37295C75"/>
    <w:rsid w:val="372E1F27"/>
    <w:rsid w:val="37677CF6"/>
    <w:rsid w:val="378E50B8"/>
    <w:rsid w:val="379273E0"/>
    <w:rsid w:val="37970EF5"/>
    <w:rsid w:val="379934A6"/>
    <w:rsid w:val="37B20775"/>
    <w:rsid w:val="37C46603"/>
    <w:rsid w:val="37D0046F"/>
    <w:rsid w:val="37D5035E"/>
    <w:rsid w:val="37DC46B7"/>
    <w:rsid w:val="37E03827"/>
    <w:rsid w:val="37E85547"/>
    <w:rsid w:val="37FC57B1"/>
    <w:rsid w:val="380649BC"/>
    <w:rsid w:val="381C728D"/>
    <w:rsid w:val="381D7571"/>
    <w:rsid w:val="38242FC2"/>
    <w:rsid w:val="38256362"/>
    <w:rsid w:val="382B4DEB"/>
    <w:rsid w:val="382C022E"/>
    <w:rsid w:val="38321DCB"/>
    <w:rsid w:val="384F278B"/>
    <w:rsid w:val="38AB59D6"/>
    <w:rsid w:val="38AC68C4"/>
    <w:rsid w:val="38AE4F0C"/>
    <w:rsid w:val="38EA1099"/>
    <w:rsid w:val="38F400F1"/>
    <w:rsid w:val="3934133C"/>
    <w:rsid w:val="394641E7"/>
    <w:rsid w:val="394F5CDC"/>
    <w:rsid w:val="395750D5"/>
    <w:rsid w:val="396D7B1F"/>
    <w:rsid w:val="39837BF0"/>
    <w:rsid w:val="39864D5F"/>
    <w:rsid w:val="39930AD4"/>
    <w:rsid w:val="39B5479B"/>
    <w:rsid w:val="39C048C0"/>
    <w:rsid w:val="39CC4CFE"/>
    <w:rsid w:val="39CE25F1"/>
    <w:rsid w:val="39F909BD"/>
    <w:rsid w:val="39FE78E2"/>
    <w:rsid w:val="3A042038"/>
    <w:rsid w:val="3A0D0478"/>
    <w:rsid w:val="3A1F2B58"/>
    <w:rsid w:val="3A3D2D3F"/>
    <w:rsid w:val="3A586125"/>
    <w:rsid w:val="3A5F7992"/>
    <w:rsid w:val="3A7709C9"/>
    <w:rsid w:val="3A8039A9"/>
    <w:rsid w:val="3A9D76F3"/>
    <w:rsid w:val="3A9E64BC"/>
    <w:rsid w:val="3AA423FB"/>
    <w:rsid w:val="3AB305D6"/>
    <w:rsid w:val="3AB6461B"/>
    <w:rsid w:val="3AC94B2C"/>
    <w:rsid w:val="3AD9354E"/>
    <w:rsid w:val="3ADC32FE"/>
    <w:rsid w:val="3ADE3EC1"/>
    <w:rsid w:val="3AE06FEC"/>
    <w:rsid w:val="3AE15009"/>
    <w:rsid w:val="3AE44336"/>
    <w:rsid w:val="3B06432A"/>
    <w:rsid w:val="3B0B06DA"/>
    <w:rsid w:val="3B250C5D"/>
    <w:rsid w:val="3B3F3581"/>
    <w:rsid w:val="3B4B665A"/>
    <w:rsid w:val="3B5279C6"/>
    <w:rsid w:val="3B5A1528"/>
    <w:rsid w:val="3B8C5856"/>
    <w:rsid w:val="3B9914DC"/>
    <w:rsid w:val="3BA77B1C"/>
    <w:rsid w:val="3BAC2B69"/>
    <w:rsid w:val="3BC331D7"/>
    <w:rsid w:val="3BC724D3"/>
    <w:rsid w:val="3BCB687E"/>
    <w:rsid w:val="3BD755BD"/>
    <w:rsid w:val="3BDB5220"/>
    <w:rsid w:val="3BE707A5"/>
    <w:rsid w:val="3BF37399"/>
    <w:rsid w:val="3C0107C0"/>
    <w:rsid w:val="3C190823"/>
    <w:rsid w:val="3C3A6692"/>
    <w:rsid w:val="3C44546A"/>
    <w:rsid w:val="3C4C72D0"/>
    <w:rsid w:val="3C5639E0"/>
    <w:rsid w:val="3C620252"/>
    <w:rsid w:val="3C65038F"/>
    <w:rsid w:val="3C6630CD"/>
    <w:rsid w:val="3C6C1B87"/>
    <w:rsid w:val="3C7512CB"/>
    <w:rsid w:val="3C785761"/>
    <w:rsid w:val="3C8065BE"/>
    <w:rsid w:val="3C955338"/>
    <w:rsid w:val="3C9C5C54"/>
    <w:rsid w:val="3CA3103C"/>
    <w:rsid w:val="3CD10351"/>
    <w:rsid w:val="3CDA7158"/>
    <w:rsid w:val="3CE20362"/>
    <w:rsid w:val="3CE27383"/>
    <w:rsid w:val="3CE420D3"/>
    <w:rsid w:val="3CF070C2"/>
    <w:rsid w:val="3CF4723D"/>
    <w:rsid w:val="3CF70BEA"/>
    <w:rsid w:val="3CF71F3D"/>
    <w:rsid w:val="3D0A50DB"/>
    <w:rsid w:val="3D3430F2"/>
    <w:rsid w:val="3D386E64"/>
    <w:rsid w:val="3D4470CB"/>
    <w:rsid w:val="3D57652B"/>
    <w:rsid w:val="3D581F9C"/>
    <w:rsid w:val="3D7C1AD9"/>
    <w:rsid w:val="3DBA6234"/>
    <w:rsid w:val="3DD833F4"/>
    <w:rsid w:val="3DDC66EE"/>
    <w:rsid w:val="3DDD69E3"/>
    <w:rsid w:val="3DEF72D6"/>
    <w:rsid w:val="3DFA6D11"/>
    <w:rsid w:val="3E24660D"/>
    <w:rsid w:val="3E2B4357"/>
    <w:rsid w:val="3E2F4508"/>
    <w:rsid w:val="3E301880"/>
    <w:rsid w:val="3E3135E1"/>
    <w:rsid w:val="3E414F4D"/>
    <w:rsid w:val="3E51313F"/>
    <w:rsid w:val="3E5E5A13"/>
    <w:rsid w:val="3E687D73"/>
    <w:rsid w:val="3E730A02"/>
    <w:rsid w:val="3E7C7634"/>
    <w:rsid w:val="3E927069"/>
    <w:rsid w:val="3E961998"/>
    <w:rsid w:val="3E9961DF"/>
    <w:rsid w:val="3EA4599B"/>
    <w:rsid w:val="3EB1726B"/>
    <w:rsid w:val="3EB44AC3"/>
    <w:rsid w:val="3F0170C2"/>
    <w:rsid w:val="3F1C7635"/>
    <w:rsid w:val="3F2E243E"/>
    <w:rsid w:val="3F4D06AC"/>
    <w:rsid w:val="3F5E793C"/>
    <w:rsid w:val="3F681D9B"/>
    <w:rsid w:val="3FAA2A50"/>
    <w:rsid w:val="3FAB3919"/>
    <w:rsid w:val="3FB46ECC"/>
    <w:rsid w:val="3FB77B3D"/>
    <w:rsid w:val="3FDC566F"/>
    <w:rsid w:val="3FF97C44"/>
    <w:rsid w:val="40091943"/>
    <w:rsid w:val="40113FE5"/>
    <w:rsid w:val="402A3CF1"/>
    <w:rsid w:val="4032099D"/>
    <w:rsid w:val="403C4AE2"/>
    <w:rsid w:val="405E7F44"/>
    <w:rsid w:val="40670159"/>
    <w:rsid w:val="40687171"/>
    <w:rsid w:val="406A4C6A"/>
    <w:rsid w:val="4072501D"/>
    <w:rsid w:val="407C6FC5"/>
    <w:rsid w:val="408767B2"/>
    <w:rsid w:val="409805DA"/>
    <w:rsid w:val="40A81FC1"/>
    <w:rsid w:val="40CB3F42"/>
    <w:rsid w:val="40D83651"/>
    <w:rsid w:val="40D957E1"/>
    <w:rsid w:val="40E67398"/>
    <w:rsid w:val="40EA69FA"/>
    <w:rsid w:val="40EF0D3B"/>
    <w:rsid w:val="411A4BD5"/>
    <w:rsid w:val="413A22CA"/>
    <w:rsid w:val="41473893"/>
    <w:rsid w:val="414C43BE"/>
    <w:rsid w:val="414E483A"/>
    <w:rsid w:val="414F3941"/>
    <w:rsid w:val="415063F5"/>
    <w:rsid w:val="415432C2"/>
    <w:rsid w:val="415E09A2"/>
    <w:rsid w:val="41606040"/>
    <w:rsid w:val="416C26C2"/>
    <w:rsid w:val="417E31EB"/>
    <w:rsid w:val="41806DA6"/>
    <w:rsid w:val="41875B4D"/>
    <w:rsid w:val="419403DE"/>
    <w:rsid w:val="41994FB0"/>
    <w:rsid w:val="41AA4D52"/>
    <w:rsid w:val="41B24433"/>
    <w:rsid w:val="41BF2981"/>
    <w:rsid w:val="41C26B2C"/>
    <w:rsid w:val="41CB3297"/>
    <w:rsid w:val="41D43096"/>
    <w:rsid w:val="41D703E3"/>
    <w:rsid w:val="41EA1E7C"/>
    <w:rsid w:val="41F41556"/>
    <w:rsid w:val="41FF564F"/>
    <w:rsid w:val="42590262"/>
    <w:rsid w:val="42761E56"/>
    <w:rsid w:val="42852808"/>
    <w:rsid w:val="428E1E71"/>
    <w:rsid w:val="428F2818"/>
    <w:rsid w:val="42994EEC"/>
    <w:rsid w:val="42B179FE"/>
    <w:rsid w:val="42B21B88"/>
    <w:rsid w:val="42BF5EC8"/>
    <w:rsid w:val="42C7187D"/>
    <w:rsid w:val="42D56F62"/>
    <w:rsid w:val="42D764D5"/>
    <w:rsid w:val="42E52CA4"/>
    <w:rsid w:val="42EB6B25"/>
    <w:rsid w:val="42EF4494"/>
    <w:rsid w:val="42F518DA"/>
    <w:rsid w:val="43053BDC"/>
    <w:rsid w:val="43114AA5"/>
    <w:rsid w:val="43690B17"/>
    <w:rsid w:val="436F5B76"/>
    <w:rsid w:val="43902688"/>
    <w:rsid w:val="439B246B"/>
    <w:rsid w:val="439E1DF1"/>
    <w:rsid w:val="43AC7EF7"/>
    <w:rsid w:val="43B517DE"/>
    <w:rsid w:val="43C645DD"/>
    <w:rsid w:val="43C941FE"/>
    <w:rsid w:val="43C97D0F"/>
    <w:rsid w:val="43D51C18"/>
    <w:rsid w:val="43DF4BBD"/>
    <w:rsid w:val="43EF60CE"/>
    <w:rsid w:val="43FB22B8"/>
    <w:rsid w:val="43FF5109"/>
    <w:rsid w:val="440759CE"/>
    <w:rsid w:val="440E6275"/>
    <w:rsid w:val="44231BDB"/>
    <w:rsid w:val="442A23F0"/>
    <w:rsid w:val="442B4249"/>
    <w:rsid w:val="44434779"/>
    <w:rsid w:val="44527C38"/>
    <w:rsid w:val="445A379F"/>
    <w:rsid w:val="446E68AA"/>
    <w:rsid w:val="44916A2F"/>
    <w:rsid w:val="449817C5"/>
    <w:rsid w:val="44A9145E"/>
    <w:rsid w:val="44B51CC9"/>
    <w:rsid w:val="44B8080F"/>
    <w:rsid w:val="44BB37EA"/>
    <w:rsid w:val="44BF1954"/>
    <w:rsid w:val="44BF389F"/>
    <w:rsid w:val="44CD2C91"/>
    <w:rsid w:val="44CE583D"/>
    <w:rsid w:val="44E227FC"/>
    <w:rsid w:val="44F9744E"/>
    <w:rsid w:val="45146F06"/>
    <w:rsid w:val="453159AD"/>
    <w:rsid w:val="453257F7"/>
    <w:rsid w:val="453D3CE6"/>
    <w:rsid w:val="45541FFC"/>
    <w:rsid w:val="45682744"/>
    <w:rsid w:val="45790BBD"/>
    <w:rsid w:val="45A64A0B"/>
    <w:rsid w:val="45B92EDF"/>
    <w:rsid w:val="45C00C86"/>
    <w:rsid w:val="45D97BD5"/>
    <w:rsid w:val="45DF6031"/>
    <w:rsid w:val="45E06083"/>
    <w:rsid w:val="45E3651D"/>
    <w:rsid w:val="45E84174"/>
    <w:rsid w:val="45E902CF"/>
    <w:rsid w:val="45EA7529"/>
    <w:rsid w:val="45F564A6"/>
    <w:rsid w:val="45F63A09"/>
    <w:rsid w:val="45FC0437"/>
    <w:rsid w:val="46030CA6"/>
    <w:rsid w:val="46054173"/>
    <w:rsid w:val="461A6632"/>
    <w:rsid w:val="461B58D4"/>
    <w:rsid w:val="462A5CF6"/>
    <w:rsid w:val="465E5E38"/>
    <w:rsid w:val="46644AC6"/>
    <w:rsid w:val="4671196E"/>
    <w:rsid w:val="46745AE9"/>
    <w:rsid w:val="468D09BA"/>
    <w:rsid w:val="469E0AFD"/>
    <w:rsid w:val="46A84794"/>
    <w:rsid w:val="46C17D1B"/>
    <w:rsid w:val="46CD4D54"/>
    <w:rsid w:val="46CD4F8A"/>
    <w:rsid w:val="46E71FFC"/>
    <w:rsid w:val="4700782D"/>
    <w:rsid w:val="47072136"/>
    <w:rsid w:val="471B4F4F"/>
    <w:rsid w:val="472422D0"/>
    <w:rsid w:val="472A501A"/>
    <w:rsid w:val="47395ACB"/>
    <w:rsid w:val="47506DF0"/>
    <w:rsid w:val="4751411E"/>
    <w:rsid w:val="47597A3D"/>
    <w:rsid w:val="4760422A"/>
    <w:rsid w:val="476207A0"/>
    <w:rsid w:val="476918A4"/>
    <w:rsid w:val="47726F51"/>
    <w:rsid w:val="477B5903"/>
    <w:rsid w:val="478D68C7"/>
    <w:rsid w:val="479E5CC5"/>
    <w:rsid w:val="47A32A82"/>
    <w:rsid w:val="47A54544"/>
    <w:rsid w:val="47B8584C"/>
    <w:rsid w:val="47BE34A3"/>
    <w:rsid w:val="47BF3436"/>
    <w:rsid w:val="47C06150"/>
    <w:rsid w:val="47C41EA4"/>
    <w:rsid w:val="47CF0BD1"/>
    <w:rsid w:val="47D56115"/>
    <w:rsid w:val="47D63595"/>
    <w:rsid w:val="47EC0040"/>
    <w:rsid w:val="4846164A"/>
    <w:rsid w:val="48492DC5"/>
    <w:rsid w:val="48504219"/>
    <w:rsid w:val="486179AE"/>
    <w:rsid w:val="48804FAC"/>
    <w:rsid w:val="48815D61"/>
    <w:rsid w:val="48874841"/>
    <w:rsid w:val="48882BA4"/>
    <w:rsid w:val="488A63C8"/>
    <w:rsid w:val="48963B86"/>
    <w:rsid w:val="48A00189"/>
    <w:rsid w:val="48A0439D"/>
    <w:rsid w:val="48A84E25"/>
    <w:rsid w:val="48AF5010"/>
    <w:rsid w:val="48B518C5"/>
    <w:rsid w:val="48BA2721"/>
    <w:rsid w:val="48BF4C34"/>
    <w:rsid w:val="48C457A8"/>
    <w:rsid w:val="48D24926"/>
    <w:rsid w:val="48EB5E89"/>
    <w:rsid w:val="48F25139"/>
    <w:rsid w:val="48FC2353"/>
    <w:rsid w:val="48FE2850"/>
    <w:rsid w:val="49212808"/>
    <w:rsid w:val="49307131"/>
    <w:rsid w:val="49420A0E"/>
    <w:rsid w:val="49724BB5"/>
    <w:rsid w:val="497B1AE7"/>
    <w:rsid w:val="49893E72"/>
    <w:rsid w:val="498C50C5"/>
    <w:rsid w:val="499A3F4C"/>
    <w:rsid w:val="49A21D0B"/>
    <w:rsid w:val="49AB584E"/>
    <w:rsid w:val="49B4264D"/>
    <w:rsid w:val="49B9492B"/>
    <w:rsid w:val="49C70ECE"/>
    <w:rsid w:val="49CC4533"/>
    <w:rsid w:val="49EF778B"/>
    <w:rsid w:val="49FF56F9"/>
    <w:rsid w:val="4A15171B"/>
    <w:rsid w:val="4A167346"/>
    <w:rsid w:val="4A1F4705"/>
    <w:rsid w:val="4A28556A"/>
    <w:rsid w:val="4A4D0127"/>
    <w:rsid w:val="4A53409F"/>
    <w:rsid w:val="4A703C02"/>
    <w:rsid w:val="4A7A5B57"/>
    <w:rsid w:val="4A7B2E38"/>
    <w:rsid w:val="4A7C4CFD"/>
    <w:rsid w:val="4A852159"/>
    <w:rsid w:val="4A8D5C86"/>
    <w:rsid w:val="4A903531"/>
    <w:rsid w:val="4AA0367D"/>
    <w:rsid w:val="4ABA3354"/>
    <w:rsid w:val="4ABD27C4"/>
    <w:rsid w:val="4AC30B69"/>
    <w:rsid w:val="4ADC0D6A"/>
    <w:rsid w:val="4AE047B4"/>
    <w:rsid w:val="4AEB542E"/>
    <w:rsid w:val="4AED3176"/>
    <w:rsid w:val="4AFC521D"/>
    <w:rsid w:val="4B0116C3"/>
    <w:rsid w:val="4B0C7740"/>
    <w:rsid w:val="4B1167C7"/>
    <w:rsid w:val="4B1B6B86"/>
    <w:rsid w:val="4B28516B"/>
    <w:rsid w:val="4B30083B"/>
    <w:rsid w:val="4B345107"/>
    <w:rsid w:val="4B424A48"/>
    <w:rsid w:val="4B543C2A"/>
    <w:rsid w:val="4B67632D"/>
    <w:rsid w:val="4B6B2C75"/>
    <w:rsid w:val="4B786C0D"/>
    <w:rsid w:val="4B7D6737"/>
    <w:rsid w:val="4B82591B"/>
    <w:rsid w:val="4B923138"/>
    <w:rsid w:val="4BA11A08"/>
    <w:rsid w:val="4BA30C60"/>
    <w:rsid w:val="4BA576D6"/>
    <w:rsid w:val="4BB61E30"/>
    <w:rsid w:val="4BBC7806"/>
    <w:rsid w:val="4BF24808"/>
    <w:rsid w:val="4C0904F2"/>
    <w:rsid w:val="4C09183F"/>
    <w:rsid w:val="4C0C06AC"/>
    <w:rsid w:val="4C153676"/>
    <w:rsid w:val="4C17696F"/>
    <w:rsid w:val="4C524706"/>
    <w:rsid w:val="4C562A04"/>
    <w:rsid w:val="4C7E7E29"/>
    <w:rsid w:val="4C8E40C0"/>
    <w:rsid w:val="4C92695F"/>
    <w:rsid w:val="4C9D5D37"/>
    <w:rsid w:val="4CA41A82"/>
    <w:rsid w:val="4CB867FE"/>
    <w:rsid w:val="4CBF7DE2"/>
    <w:rsid w:val="4CC32646"/>
    <w:rsid w:val="4CCA2E0D"/>
    <w:rsid w:val="4CD30049"/>
    <w:rsid w:val="4CE04B44"/>
    <w:rsid w:val="4CE627A8"/>
    <w:rsid w:val="4CFE3FDB"/>
    <w:rsid w:val="4D064B09"/>
    <w:rsid w:val="4D1E7E78"/>
    <w:rsid w:val="4D266C78"/>
    <w:rsid w:val="4D327820"/>
    <w:rsid w:val="4D3B1976"/>
    <w:rsid w:val="4D625010"/>
    <w:rsid w:val="4D644199"/>
    <w:rsid w:val="4D76692D"/>
    <w:rsid w:val="4D846DFE"/>
    <w:rsid w:val="4D9561F6"/>
    <w:rsid w:val="4DA54C27"/>
    <w:rsid w:val="4DA72C3D"/>
    <w:rsid w:val="4DB760D1"/>
    <w:rsid w:val="4DC11443"/>
    <w:rsid w:val="4DD0338A"/>
    <w:rsid w:val="4DD55643"/>
    <w:rsid w:val="4DDD3D03"/>
    <w:rsid w:val="4E0F3DB0"/>
    <w:rsid w:val="4E20344C"/>
    <w:rsid w:val="4E274C52"/>
    <w:rsid w:val="4E2973C6"/>
    <w:rsid w:val="4E2A5625"/>
    <w:rsid w:val="4E2C593B"/>
    <w:rsid w:val="4E2D3D54"/>
    <w:rsid w:val="4E370595"/>
    <w:rsid w:val="4E3964FA"/>
    <w:rsid w:val="4E471AA7"/>
    <w:rsid w:val="4E4B30E6"/>
    <w:rsid w:val="4E550AAF"/>
    <w:rsid w:val="4E657B6E"/>
    <w:rsid w:val="4E6966EF"/>
    <w:rsid w:val="4E741951"/>
    <w:rsid w:val="4E7C05C2"/>
    <w:rsid w:val="4E834513"/>
    <w:rsid w:val="4E894654"/>
    <w:rsid w:val="4E912972"/>
    <w:rsid w:val="4E9426F1"/>
    <w:rsid w:val="4E966DD0"/>
    <w:rsid w:val="4E994E20"/>
    <w:rsid w:val="4E9D32E4"/>
    <w:rsid w:val="4ECB4345"/>
    <w:rsid w:val="4ED81CB7"/>
    <w:rsid w:val="4EE16DD3"/>
    <w:rsid w:val="4EED5578"/>
    <w:rsid w:val="4F0F6459"/>
    <w:rsid w:val="4F1D1EFE"/>
    <w:rsid w:val="4F252C1A"/>
    <w:rsid w:val="4F3E46CF"/>
    <w:rsid w:val="4F452A92"/>
    <w:rsid w:val="4F4A5348"/>
    <w:rsid w:val="4F6E6F90"/>
    <w:rsid w:val="4F78608D"/>
    <w:rsid w:val="4F855900"/>
    <w:rsid w:val="4F8A02E1"/>
    <w:rsid w:val="4F990556"/>
    <w:rsid w:val="4FA1069D"/>
    <w:rsid w:val="4FAA7FF5"/>
    <w:rsid w:val="4FAE304F"/>
    <w:rsid w:val="4FB4443E"/>
    <w:rsid w:val="4FBD7037"/>
    <w:rsid w:val="4FC41ACA"/>
    <w:rsid w:val="4FD45044"/>
    <w:rsid w:val="4FEB1D5E"/>
    <w:rsid w:val="4FF2182F"/>
    <w:rsid w:val="500B22B4"/>
    <w:rsid w:val="50292260"/>
    <w:rsid w:val="50417488"/>
    <w:rsid w:val="50715998"/>
    <w:rsid w:val="507B07A5"/>
    <w:rsid w:val="508B6F42"/>
    <w:rsid w:val="50932B32"/>
    <w:rsid w:val="5097487D"/>
    <w:rsid w:val="50A34C63"/>
    <w:rsid w:val="50A530D2"/>
    <w:rsid w:val="50A6402A"/>
    <w:rsid w:val="50B7156A"/>
    <w:rsid w:val="50CE07AB"/>
    <w:rsid w:val="50D539E5"/>
    <w:rsid w:val="50F10E79"/>
    <w:rsid w:val="50F35AF5"/>
    <w:rsid w:val="511550C5"/>
    <w:rsid w:val="512D07DD"/>
    <w:rsid w:val="51490B5D"/>
    <w:rsid w:val="51505B18"/>
    <w:rsid w:val="51522E6A"/>
    <w:rsid w:val="51547741"/>
    <w:rsid w:val="51683C7E"/>
    <w:rsid w:val="516B5AF4"/>
    <w:rsid w:val="5177377F"/>
    <w:rsid w:val="517D1FB5"/>
    <w:rsid w:val="519134E2"/>
    <w:rsid w:val="51A63685"/>
    <w:rsid w:val="51C32D66"/>
    <w:rsid w:val="51C64552"/>
    <w:rsid w:val="51C73CB0"/>
    <w:rsid w:val="51CA6224"/>
    <w:rsid w:val="51D139D5"/>
    <w:rsid w:val="51D673EB"/>
    <w:rsid w:val="51E97056"/>
    <w:rsid w:val="52225CCE"/>
    <w:rsid w:val="52252D12"/>
    <w:rsid w:val="5239273B"/>
    <w:rsid w:val="526E4D3A"/>
    <w:rsid w:val="52723D7C"/>
    <w:rsid w:val="527F50BF"/>
    <w:rsid w:val="52862C99"/>
    <w:rsid w:val="52A31C86"/>
    <w:rsid w:val="52B00A34"/>
    <w:rsid w:val="52B01906"/>
    <w:rsid w:val="52B34632"/>
    <w:rsid w:val="52D35277"/>
    <w:rsid w:val="52E90356"/>
    <w:rsid w:val="530175D2"/>
    <w:rsid w:val="53260AC4"/>
    <w:rsid w:val="532969F6"/>
    <w:rsid w:val="533163D8"/>
    <w:rsid w:val="53336173"/>
    <w:rsid w:val="533F798E"/>
    <w:rsid w:val="535269B8"/>
    <w:rsid w:val="53691D52"/>
    <w:rsid w:val="53726337"/>
    <w:rsid w:val="538D161F"/>
    <w:rsid w:val="53A04C17"/>
    <w:rsid w:val="53A71840"/>
    <w:rsid w:val="53B6559F"/>
    <w:rsid w:val="53C11974"/>
    <w:rsid w:val="53D02469"/>
    <w:rsid w:val="53D241B8"/>
    <w:rsid w:val="53D75590"/>
    <w:rsid w:val="53D863A9"/>
    <w:rsid w:val="53DB3CCA"/>
    <w:rsid w:val="53DC5F9B"/>
    <w:rsid w:val="53EB5E70"/>
    <w:rsid w:val="53F60090"/>
    <w:rsid w:val="540A6567"/>
    <w:rsid w:val="54181D4C"/>
    <w:rsid w:val="54272247"/>
    <w:rsid w:val="542B16AE"/>
    <w:rsid w:val="542B1ABE"/>
    <w:rsid w:val="542E6FDA"/>
    <w:rsid w:val="54307BD5"/>
    <w:rsid w:val="546C4583"/>
    <w:rsid w:val="54711A9C"/>
    <w:rsid w:val="547D6419"/>
    <w:rsid w:val="5480435B"/>
    <w:rsid w:val="54867D6F"/>
    <w:rsid w:val="54876E38"/>
    <w:rsid w:val="5494606A"/>
    <w:rsid w:val="54A663CC"/>
    <w:rsid w:val="54A90281"/>
    <w:rsid w:val="54C24429"/>
    <w:rsid w:val="54D13F41"/>
    <w:rsid w:val="54DF1C0A"/>
    <w:rsid w:val="54E91C57"/>
    <w:rsid w:val="54E92FB0"/>
    <w:rsid w:val="54F95A8B"/>
    <w:rsid w:val="55011C3B"/>
    <w:rsid w:val="551C5062"/>
    <w:rsid w:val="55222792"/>
    <w:rsid w:val="55357B32"/>
    <w:rsid w:val="5536676B"/>
    <w:rsid w:val="554D0FF8"/>
    <w:rsid w:val="556234D7"/>
    <w:rsid w:val="557763FF"/>
    <w:rsid w:val="557B70BC"/>
    <w:rsid w:val="559014EC"/>
    <w:rsid w:val="55C7602F"/>
    <w:rsid w:val="55DB070D"/>
    <w:rsid w:val="55F271D7"/>
    <w:rsid w:val="55F658C4"/>
    <w:rsid w:val="55F8694B"/>
    <w:rsid w:val="5606360B"/>
    <w:rsid w:val="56077EF0"/>
    <w:rsid w:val="561006A8"/>
    <w:rsid w:val="56115AED"/>
    <w:rsid w:val="561E356E"/>
    <w:rsid w:val="56286943"/>
    <w:rsid w:val="562957F2"/>
    <w:rsid w:val="5666432A"/>
    <w:rsid w:val="566B17F3"/>
    <w:rsid w:val="566E20B3"/>
    <w:rsid w:val="5672412E"/>
    <w:rsid w:val="56743AE1"/>
    <w:rsid w:val="56836C4F"/>
    <w:rsid w:val="568C5B14"/>
    <w:rsid w:val="56A67DF4"/>
    <w:rsid w:val="56CC506F"/>
    <w:rsid w:val="56F04E21"/>
    <w:rsid w:val="56F468BC"/>
    <w:rsid w:val="56FA4C71"/>
    <w:rsid w:val="570974C6"/>
    <w:rsid w:val="570E100D"/>
    <w:rsid w:val="57112CE8"/>
    <w:rsid w:val="57142446"/>
    <w:rsid w:val="571463B4"/>
    <w:rsid w:val="57282403"/>
    <w:rsid w:val="57356B2A"/>
    <w:rsid w:val="573A73A7"/>
    <w:rsid w:val="5748723B"/>
    <w:rsid w:val="57610FAB"/>
    <w:rsid w:val="57617759"/>
    <w:rsid w:val="57627DBF"/>
    <w:rsid w:val="57695E5F"/>
    <w:rsid w:val="57705E87"/>
    <w:rsid w:val="577833F5"/>
    <w:rsid w:val="577E2CE9"/>
    <w:rsid w:val="578C07CB"/>
    <w:rsid w:val="57931D01"/>
    <w:rsid w:val="57AC7DDB"/>
    <w:rsid w:val="57B56594"/>
    <w:rsid w:val="57C35CED"/>
    <w:rsid w:val="57D52102"/>
    <w:rsid w:val="57F37B40"/>
    <w:rsid w:val="57FA5DB8"/>
    <w:rsid w:val="5801731A"/>
    <w:rsid w:val="58032C86"/>
    <w:rsid w:val="580928C9"/>
    <w:rsid w:val="580F4233"/>
    <w:rsid w:val="58115B09"/>
    <w:rsid w:val="5818755E"/>
    <w:rsid w:val="581D13AB"/>
    <w:rsid w:val="582F66A1"/>
    <w:rsid w:val="583702DB"/>
    <w:rsid w:val="585837FC"/>
    <w:rsid w:val="58836368"/>
    <w:rsid w:val="58973730"/>
    <w:rsid w:val="58AA6A7E"/>
    <w:rsid w:val="58E318FE"/>
    <w:rsid w:val="58F268E6"/>
    <w:rsid w:val="58F82D5E"/>
    <w:rsid w:val="590E7845"/>
    <w:rsid w:val="5917514A"/>
    <w:rsid w:val="59285FFB"/>
    <w:rsid w:val="592E63E5"/>
    <w:rsid w:val="59492703"/>
    <w:rsid w:val="59565B07"/>
    <w:rsid w:val="595C28C9"/>
    <w:rsid w:val="59630477"/>
    <w:rsid w:val="59756BB1"/>
    <w:rsid w:val="59791B0E"/>
    <w:rsid w:val="597B49EF"/>
    <w:rsid w:val="597C68F1"/>
    <w:rsid w:val="5984632A"/>
    <w:rsid w:val="59A0516E"/>
    <w:rsid w:val="59C166A7"/>
    <w:rsid w:val="59CD573D"/>
    <w:rsid w:val="59D40E4D"/>
    <w:rsid w:val="59D43F72"/>
    <w:rsid w:val="59DE532D"/>
    <w:rsid w:val="59F75281"/>
    <w:rsid w:val="5A084C51"/>
    <w:rsid w:val="5A087AD0"/>
    <w:rsid w:val="5A135996"/>
    <w:rsid w:val="5A154CBD"/>
    <w:rsid w:val="5A160B94"/>
    <w:rsid w:val="5A1D0658"/>
    <w:rsid w:val="5A207831"/>
    <w:rsid w:val="5A253F4F"/>
    <w:rsid w:val="5A483940"/>
    <w:rsid w:val="5A4A2C10"/>
    <w:rsid w:val="5A5317F5"/>
    <w:rsid w:val="5A652A31"/>
    <w:rsid w:val="5A713741"/>
    <w:rsid w:val="5A721D55"/>
    <w:rsid w:val="5A780984"/>
    <w:rsid w:val="5A9722D9"/>
    <w:rsid w:val="5A980125"/>
    <w:rsid w:val="5AA023E1"/>
    <w:rsid w:val="5AA662A1"/>
    <w:rsid w:val="5AB03F38"/>
    <w:rsid w:val="5ABB5DF6"/>
    <w:rsid w:val="5ADD53F6"/>
    <w:rsid w:val="5AE354F5"/>
    <w:rsid w:val="5AE37825"/>
    <w:rsid w:val="5AED19E6"/>
    <w:rsid w:val="5AFF0FBE"/>
    <w:rsid w:val="5B024227"/>
    <w:rsid w:val="5B025570"/>
    <w:rsid w:val="5B03247A"/>
    <w:rsid w:val="5B043E21"/>
    <w:rsid w:val="5B06741D"/>
    <w:rsid w:val="5B1A6DBC"/>
    <w:rsid w:val="5B246189"/>
    <w:rsid w:val="5B303EBE"/>
    <w:rsid w:val="5B465894"/>
    <w:rsid w:val="5B5203FE"/>
    <w:rsid w:val="5B690200"/>
    <w:rsid w:val="5B6A529C"/>
    <w:rsid w:val="5B832ED0"/>
    <w:rsid w:val="5B86774D"/>
    <w:rsid w:val="5BA3210C"/>
    <w:rsid w:val="5BAC255F"/>
    <w:rsid w:val="5BB547B6"/>
    <w:rsid w:val="5BCE05D6"/>
    <w:rsid w:val="5BCF7AC6"/>
    <w:rsid w:val="5BD6189E"/>
    <w:rsid w:val="5BDB50D8"/>
    <w:rsid w:val="5BE52187"/>
    <w:rsid w:val="5BEE7045"/>
    <w:rsid w:val="5BF70762"/>
    <w:rsid w:val="5C0F1B88"/>
    <w:rsid w:val="5C435FF5"/>
    <w:rsid w:val="5C5F1509"/>
    <w:rsid w:val="5C773B89"/>
    <w:rsid w:val="5C95367F"/>
    <w:rsid w:val="5C965532"/>
    <w:rsid w:val="5CA50EC9"/>
    <w:rsid w:val="5CB212D8"/>
    <w:rsid w:val="5CC272CD"/>
    <w:rsid w:val="5CC80155"/>
    <w:rsid w:val="5CD54529"/>
    <w:rsid w:val="5CFD6159"/>
    <w:rsid w:val="5D1A5272"/>
    <w:rsid w:val="5D215E53"/>
    <w:rsid w:val="5D250430"/>
    <w:rsid w:val="5D2A00CC"/>
    <w:rsid w:val="5D4024DB"/>
    <w:rsid w:val="5D4C3279"/>
    <w:rsid w:val="5D4C57E7"/>
    <w:rsid w:val="5D70622F"/>
    <w:rsid w:val="5D920BE8"/>
    <w:rsid w:val="5DA2234D"/>
    <w:rsid w:val="5DC6176A"/>
    <w:rsid w:val="5DC96009"/>
    <w:rsid w:val="5DD47441"/>
    <w:rsid w:val="5E082AC2"/>
    <w:rsid w:val="5E1A11E8"/>
    <w:rsid w:val="5E390D1F"/>
    <w:rsid w:val="5E4C1F59"/>
    <w:rsid w:val="5E643A6D"/>
    <w:rsid w:val="5E704AF2"/>
    <w:rsid w:val="5E797255"/>
    <w:rsid w:val="5E8F2EF0"/>
    <w:rsid w:val="5EC25E2B"/>
    <w:rsid w:val="5EC45F5A"/>
    <w:rsid w:val="5ECC672E"/>
    <w:rsid w:val="5EDC7EED"/>
    <w:rsid w:val="5EDF6EDF"/>
    <w:rsid w:val="5EE130FC"/>
    <w:rsid w:val="5EE60EF0"/>
    <w:rsid w:val="5EF24C39"/>
    <w:rsid w:val="5EF47A00"/>
    <w:rsid w:val="5EF82193"/>
    <w:rsid w:val="5EFD23D6"/>
    <w:rsid w:val="5EFD44D7"/>
    <w:rsid w:val="5F057D94"/>
    <w:rsid w:val="5F527061"/>
    <w:rsid w:val="5F594512"/>
    <w:rsid w:val="5F595C5D"/>
    <w:rsid w:val="5F5E794D"/>
    <w:rsid w:val="5F600389"/>
    <w:rsid w:val="5F79776F"/>
    <w:rsid w:val="5F824A26"/>
    <w:rsid w:val="5F8A5F67"/>
    <w:rsid w:val="5F926562"/>
    <w:rsid w:val="5F98271B"/>
    <w:rsid w:val="5F9A3C75"/>
    <w:rsid w:val="5FAF1136"/>
    <w:rsid w:val="5FB24024"/>
    <w:rsid w:val="5FBA34C2"/>
    <w:rsid w:val="5FCC102B"/>
    <w:rsid w:val="5FCD4B37"/>
    <w:rsid w:val="5FCE06AA"/>
    <w:rsid w:val="5FEA75C9"/>
    <w:rsid w:val="600021E0"/>
    <w:rsid w:val="60134190"/>
    <w:rsid w:val="601A2520"/>
    <w:rsid w:val="601B6AE5"/>
    <w:rsid w:val="60224753"/>
    <w:rsid w:val="60361AC0"/>
    <w:rsid w:val="6038604A"/>
    <w:rsid w:val="60514E30"/>
    <w:rsid w:val="606E29B4"/>
    <w:rsid w:val="606F7582"/>
    <w:rsid w:val="60771C37"/>
    <w:rsid w:val="60BE3069"/>
    <w:rsid w:val="60C46486"/>
    <w:rsid w:val="60CD5597"/>
    <w:rsid w:val="60D7769A"/>
    <w:rsid w:val="60E83217"/>
    <w:rsid w:val="60F8337D"/>
    <w:rsid w:val="610F4A5D"/>
    <w:rsid w:val="613774BB"/>
    <w:rsid w:val="613F62D0"/>
    <w:rsid w:val="61407C7B"/>
    <w:rsid w:val="61497983"/>
    <w:rsid w:val="614A4BDA"/>
    <w:rsid w:val="614E1FD6"/>
    <w:rsid w:val="614F762F"/>
    <w:rsid w:val="61616337"/>
    <w:rsid w:val="617E1750"/>
    <w:rsid w:val="61A4080A"/>
    <w:rsid w:val="61AB4A66"/>
    <w:rsid w:val="61B3586B"/>
    <w:rsid w:val="61BD7392"/>
    <w:rsid w:val="61BD7D11"/>
    <w:rsid w:val="61C16D13"/>
    <w:rsid w:val="61C544D7"/>
    <w:rsid w:val="61D8715A"/>
    <w:rsid w:val="61E93782"/>
    <w:rsid w:val="61EA6D24"/>
    <w:rsid w:val="61F96726"/>
    <w:rsid w:val="61FF7D50"/>
    <w:rsid w:val="621521DB"/>
    <w:rsid w:val="62241FFD"/>
    <w:rsid w:val="623A4EB2"/>
    <w:rsid w:val="625F4A96"/>
    <w:rsid w:val="62682FD0"/>
    <w:rsid w:val="626E6E07"/>
    <w:rsid w:val="626F3EE2"/>
    <w:rsid w:val="627168BC"/>
    <w:rsid w:val="62764F83"/>
    <w:rsid w:val="62802DED"/>
    <w:rsid w:val="62834C73"/>
    <w:rsid w:val="62895E15"/>
    <w:rsid w:val="62914F1C"/>
    <w:rsid w:val="629B6500"/>
    <w:rsid w:val="62AE4593"/>
    <w:rsid w:val="62CB52DB"/>
    <w:rsid w:val="62E0525A"/>
    <w:rsid w:val="62E267E0"/>
    <w:rsid w:val="62E35537"/>
    <w:rsid w:val="62EC040E"/>
    <w:rsid w:val="62FA5A3F"/>
    <w:rsid w:val="630A2E02"/>
    <w:rsid w:val="63134878"/>
    <w:rsid w:val="631664EE"/>
    <w:rsid w:val="631C28DD"/>
    <w:rsid w:val="63262494"/>
    <w:rsid w:val="633D0657"/>
    <w:rsid w:val="633E382C"/>
    <w:rsid w:val="634603DA"/>
    <w:rsid w:val="63471B47"/>
    <w:rsid w:val="634A7B88"/>
    <w:rsid w:val="63824392"/>
    <w:rsid w:val="63834AEB"/>
    <w:rsid w:val="639A7484"/>
    <w:rsid w:val="639A75DB"/>
    <w:rsid w:val="63A74087"/>
    <w:rsid w:val="63B650A2"/>
    <w:rsid w:val="63C2502C"/>
    <w:rsid w:val="63DB5D1F"/>
    <w:rsid w:val="63E171DE"/>
    <w:rsid w:val="63E26D35"/>
    <w:rsid w:val="63F96FBF"/>
    <w:rsid w:val="63FD6BD2"/>
    <w:rsid w:val="63FF0582"/>
    <w:rsid w:val="63FF4E7D"/>
    <w:rsid w:val="6408584B"/>
    <w:rsid w:val="640F1E6D"/>
    <w:rsid w:val="64213A7B"/>
    <w:rsid w:val="6428122C"/>
    <w:rsid w:val="6434496D"/>
    <w:rsid w:val="643717DD"/>
    <w:rsid w:val="643B1410"/>
    <w:rsid w:val="643E4701"/>
    <w:rsid w:val="644D2022"/>
    <w:rsid w:val="64524AF6"/>
    <w:rsid w:val="646A73D7"/>
    <w:rsid w:val="647F4B3C"/>
    <w:rsid w:val="64A00735"/>
    <w:rsid w:val="64A33B05"/>
    <w:rsid w:val="64B10DF8"/>
    <w:rsid w:val="64BB77C6"/>
    <w:rsid w:val="64C82126"/>
    <w:rsid w:val="64E15D85"/>
    <w:rsid w:val="64E17665"/>
    <w:rsid w:val="64E249A0"/>
    <w:rsid w:val="64E966AD"/>
    <w:rsid w:val="6507207D"/>
    <w:rsid w:val="650F4777"/>
    <w:rsid w:val="651D1513"/>
    <w:rsid w:val="651F4A84"/>
    <w:rsid w:val="653B4252"/>
    <w:rsid w:val="65683427"/>
    <w:rsid w:val="656B6E30"/>
    <w:rsid w:val="65792092"/>
    <w:rsid w:val="6587632E"/>
    <w:rsid w:val="658A51D8"/>
    <w:rsid w:val="658F258F"/>
    <w:rsid w:val="65914D9E"/>
    <w:rsid w:val="659E4132"/>
    <w:rsid w:val="65AE305E"/>
    <w:rsid w:val="65B657A8"/>
    <w:rsid w:val="65BA4578"/>
    <w:rsid w:val="65DB5537"/>
    <w:rsid w:val="65F25FB1"/>
    <w:rsid w:val="65F5717D"/>
    <w:rsid w:val="663263EE"/>
    <w:rsid w:val="663A29C0"/>
    <w:rsid w:val="663D26A6"/>
    <w:rsid w:val="663E0927"/>
    <w:rsid w:val="6647349C"/>
    <w:rsid w:val="6648193E"/>
    <w:rsid w:val="664D1C8A"/>
    <w:rsid w:val="665B0C6B"/>
    <w:rsid w:val="666B3055"/>
    <w:rsid w:val="6675291A"/>
    <w:rsid w:val="6677178B"/>
    <w:rsid w:val="6681366A"/>
    <w:rsid w:val="66A23D0F"/>
    <w:rsid w:val="66A424D0"/>
    <w:rsid w:val="66B2106B"/>
    <w:rsid w:val="66C0602C"/>
    <w:rsid w:val="66C92FA8"/>
    <w:rsid w:val="66C96F2F"/>
    <w:rsid w:val="66CB3CFC"/>
    <w:rsid w:val="66D439E0"/>
    <w:rsid w:val="66DA0BA1"/>
    <w:rsid w:val="66E53D38"/>
    <w:rsid w:val="66FD3F7C"/>
    <w:rsid w:val="67027C1A"/>
    <w:rsid w:val="67135F3A"/>
    <w:rsid w:val="672D08E6"/>
    <w:rsid w:val="673321FD"/>
    <w:rsid w:val="67372FEB"/>
    <w:rsid w:val="674B737A"/>
    <w:rsid w:val="67503D22"/>
    <w:rsid w:val="67637140"/>
    <w:rsid w:val="67746B97"/>
    <w:rsid w:val="677F4E27"/>
    <w:rsid w:val="678D09FE"/>
    <w:rsid w:val="679521B7"/>
    <w:rsid w:val="679E1338"/>
    <w:rsid w:val="67A908A0"/>
    <w:rsid w:val="67AC319C"/>
    <w:rsid w:val="67AD7D11"/>
    <w:rsid w:val="67B74E6F"/>
    <w:rsid w:val="67B910B7"/>
    <w:rsid w:val="67C72B14"/>
    <w:rsid w:val="67EA6676"/>
    <w:rsid w:val="682732F0"/>
    <w:rsid w:val="68334318"/>
    <w:rsid w:val="68453F6A"/>
    <w:rsid w:val="68471FEF"/>
    <w:rsid w:val="684976B8"/>
    <w:rsid w:val="685A26A1"/>
    <w:rsid w:val="687106FF"/>
    <w:rsid w:val="687E0054"/>
    <w:rsid w:val="68843587"/>
    <w:rsid w:val="68860B9D"/>
    <w:rsid w:val="688D15F6"/>
    <w:rsid w:val="688D699D"/>
    <w:rsid w:val="68921127"/>
    <w:rsid w:val="68A4093D"/>
    <w:rsid w:val="68B61EBF"/>
    <w:rsid w:val="68D16674"/>
    <w:rsid w:val="68D46ECE"/>
    <w:rsid w:val="68E73A19"/>
    <w:rsid w:val="68EC7F1F"/>
    <w:rsid w:val="68F12626"/>
    <w:rsid w:val="68F72036"/>
    <w:rsid w:val="68FD6BD4"/>
    <w:rsid w:val="690C64AF"/>
    <w:rsid w:val="69105261"/>
    <w:rsid w:val="693463A5"/>
    <w:rsid w:val="69496013"/>
    <w:rsid w:val="696131E6"/>
    <w:rsid w:val="69780FE7"/>
    <w:rsid w:val="698374CC"/>
    <w:rsid w:val="69853F02"/>
    <w:rsid w:val="698767EB"/>
    <w:rsid w:val="698B076B"/>
    <w:rsid w:val="699039E8"/>
    <w:rsid w:val="69A324B2"/>
    <w:rsid w:val="69D369D5"/>
    <w:rsid w:val="69D9359A"/>
    <w:rsid w:val="69DA1344"/>
    <w:rsid w:val="6A176763"/>
    <w:rsid w:val="6A1A3698"/>
    <w:rsid w:val="6A207787"/>
    <w:rsid w:val="6A2B5C88"/>
    <w:rsid w:val="6A310F25"/>
    <w:rsid w:val="6A4B75E8"/>
    <w:rsid w:val="6A4F7980"/>
    <w:rsid w:val="6A501523"/>
    <w:rsid w:val="6A590C7B"/>
    <w:rsid w:val="6A701BD1"/>
    <w:rsid w:val="6A722AEE"/>
    <w:rsid w:val="6A755AF6"/>
    <w:rsid w:val="6A7F1464"/>
    <w:rsid w:val="6A852858"/>
    <w:rsid w:val="6A9004BB"/>
    <w:rsid w:val="6A980684"/>
    <w:rsid w:val="6AA07EEA"/>
    <w:rsid w:val="6AA4444C"/>
    <w:rsid w:val="6AA61688"/>
    <w:rsid w:val="6AA83886"/>
    <w:rsid w:val="6AB16A11"/>
    <w:rsid w:val="6ACA2C3D"/>
    <w:rsid w:val="6AD333C5"/>
    <w:rsid w:val="6ADA111D"/>
    <w:rsid w:val="6B0608D2"/>
    <w:rsid w:val="6B0A6B1A"/>
    <w:rsid w:val="6B1808E0"/>
    <w:rsid w:val="6B1942FF"/>
    <w:rsid w:val="6B1E7EB9"/>
    <w:rsid w:val="6B242E73"/>
    <w:rsid w:val="6B2C54FE"/>
    <w:rsid w:val="6B640896"/>
    <w:rsid w:val="6B6E6A7D"/>
    <w:rsid w:val="6B7B5860"/>
    <w:rsid w:val="6B7F7FF2"/>
    <w:rsid w:val="6B854717"/>
    <w:rsid w:val="6B8E5389"/>
    <w:rsid w:val="6B9F4C7F"/>
    <w:rsid w:val="6BA51C1F"/>
    <w:rsid w:val="6BB8013E"/>
    <w:rsid w:val="6BD144B1"/>
    <w:rsid w:val="6BD8164F"/>
    <w:rsid w:val="6BEA7104"/>
    <w:rsid w:val="6BEF5302"/>
    <w:rsid w:val="6BF52C63"/>
    <w:rsid w:val="6C017487"/>
    <w:rsid w:val="6C182A78"/>
    <w:rsid w:val="6C191376"/>
    <w:rsid w:val="6C211142"/>
    <w:rsid w:val="6C296DF0"/>
    <w:rsid w:val="6C2C17DE"/>
    <w:rsid w:val="6C3261B9"/>
    <w:rsid w:val="6C5116A9"/>
    <w:rsid w:val="6C527880"/>
    <w:rsid w:val="6C597BC6"/>
    <w:rsid w:val="6C7166F7"/>
    <w:rsid w:val="6C783F6F"/>
    <w:rsid w:val="6C8A2BCE"/>
    <w:rsid w:val="6C8F4C4D"/>
    <w:rsid w:val="6C94102A"/>
    <w:rsid w:val="6C952835"/>
    <w:rsid w:val="6CA77FEC"/>
    <w:rsid w:val="6CAE4499"/>
    <w:rsid w:val="6CB022A8"/>
    <w:rsid w:val="6CB7274E"/>
    <w:rsid w:val="6CB727D8"/>
    <w:rsid w:val="6CB86D76"/>
    <w:rsid w:val="6CBD225B"/>
    <w:rsid w:val="6CD02F44"/>
    <w:rsid w:val="6CDB0C75"/>
    <w:rsid w:val="6CE31E13"/>
    <w:rsid w:val="6D022B38"/>
    <w:rsid w:val="6D123995"/>
    <w:rsid w:val="6D1C0D62"/>
    <w:rsid w:val="6D226EA8"/>
    <w:rsid w:val="6D2F7E9B"/>
    <w:rsid w:val="6D3B4A02"/>
    <w:rsid w:val="6D4456A4"/>
    <w:rsid w:val="6D6B6020"/>
    <w:rsid w:val="6D8D6C49"/>
    <w:rsid w:val="6D950F98"/>
    <w:rsid w:val="6D9775AA"/>
    <w:rsid w:val="6D9912EE"/>
    <w:rsid w:val="6D9C20CC"/>
    <w:rsid w:val="6D9F70B8"/>
    <w:rsid w:val="6DA07C6C"/>
    <w:rsid w:val="6DAA047A"/>
    <w:rsid w:val="6DC15D49"/>
    <w:rsid w:val="6DD60A07"/>
    <w:rsid w:val="6DF4184F"/>
    <w:rsid w:val="6DF74668"/>
    <w:rsid w:val="6DFA67A0"/>
    <w:rsid w:val="6DFF7486"/>
    <w:rsid w:val="6E012EA4"/>
    <w:rsid w:val="6E022FB3"/>
    <w:rsid w:val="6E1A6F70"/>
    <w:rsid w:val="6E1C4499"/>
    <w:rsid w:val="6E3779D8"/>
    <w:rsid w:val="6E4958DC"/>
    <w:rsid w:val="6E5C62AF"/>
    <w:rsid w:val="6E605FFA"/>
    <w:rsid w:val="6E790060"/>
    <w:rsid w:val="6E8E1697"/>
    <w:rsid w:val="6E8F1689"/>
    <w:rsid w:val="6E9449DC"/>
    <w:rsid w:val="6EA75EF1"/>
    <w:rsid w:val="6EAD1984"/>
    <w:rsid w:val="6EAD71F7"/>
    <w:rsid w:val="6EB44B53"/>
    <w:rsid w:val="6EB71189"/>
    <w:rsid w:val="6EC07A8F"/>
    <w:rsid w:val="6EC17E1A"/>
    <w:rsid w:val="6EC24DA1"/>
    <w:rsid w:val="6EC94786"/>
    <w:rsid w:val="6ECE66A8"/>
    <w:rsid w:val="6ED54E8B"/>
    <w:rsid w:val="6EDF7AC0"/>
    <w:rsid w:val="6EFF646B"/>
    <w:rsid w:val="6F0D623D"/>
    <w:rsid w:val="6F1D7A61"/>
    <w:rsid w:val="6F334BF6"/>
    <w:rsid w:val="6F3D4333"/>
    <w:rsid w:val="6F4074BF"/>
    <w:rsid w:val="6F4229A5"/>
    <w:rsid w:val="6F663D20"/>
    <w:rsid w:val="6F807CC3"/>
    <w:rsid w:val="6F854D86"/>
    <w:rsid w:val="6F8C52EC"/>
    <w:rsid w:val="6FAF52CC"/>
    <w:rsid w:val="6FB068B7"/>
    <w:rsid w:val="6FEC49F7"/>
    <w:rsid w:val="700301C0"/>
    <w:rsid w:val="7012162A"/>
    <w:rsid w:val="7017616D"/>
    <w:rsid w:val="702F2761"/>
    <w:rsid w:val="70330DDB"/>
    <w:rsid w:val="7034362B"/>
    <w:rsid w:val="703A37DE"/>
    <w:rsid w:val="70813E20"/>
    <w:rsid w:val="70980EB8"/>
    <w:rsid w:val="70996BB1"/>
    <w:rsid w:val="709A1063"/>
    <w:rsid w:val="70A00CE7"/>
    <w:rsid w:val="70C1644D"/>
    <w:rsid w:val="70C36700"/>
    <w:rsid w:val="70C57E3C"/>
    <w:rsid w:val="70D02A7C"/>
    <w:rsid w:val="70D407AB"/>
    <w:rsid w:val="70DC067F"/>
    <w:rsid w:val="70E2160C"/>
    <w:rsid w:val="70E26328"/>
    <w:rsid w:val="70F739DB"/>
    <w:rsid w:val="70FA4AC0"/>
    <w:rsid w:val="70FC0FAC"/>
    <w:rsid w:val="71140FD1"/>
    <w:rsid w:val="711C2ADC"/>
    <w:rsid w:val="71292499"/>
    <w:rsid w:val="71390E04"/>
    <w:rsid w:val="714077E3"/>
    <w:rsid w:val="714B5FA4"/>
    <w:rsid w:val="714D7186"/>
    <w:rsid w:val="716457FF"/>
    <w:rsid w:val="716570DB"/>
    <w:rsid w:val="71682B58"/>
    <w:rsid w:val="717F5090"/>
    <w:rsid w:val="71925DB8"/>
    <w:rsid w:val="7194135E"/>
    <w:rsid w:val="71B0519F"/>
    <w:rsid w:val="71B05D5E"/>
    <w:rsid w:val="71B14BA6"/>
    <w:rsid w:val="71C0546D"/>
    <w:rsid w:val="71DA7DF0"/>
    <w:rsid w:val="71DB4531"/>
    <w:rsid w:val="71E06B9C"/>
    <w:rsid w:val="71F918BA"/>
    <w:rsid w:val="720A5801"/>
    <w:rsid w:val="721420D1"/>
    <w:rsid w:val="72187242"/>
    <w:rsid w:val="721A6DDA"/>
    <w:rsid w:val="7225760A"/>
    <w:rsid w:val="722770BB"/>
    <w:rsid w:val="72681752"/>
    <w:rsid w:val="7273270A"/>
    <w:rsid w:val="727E50A5"/>
    <w:rsid w:val="727E6AAB"/>
    <w:rsid w:val="728C3186"/>
    <w:rsid w:val="72D35618"/>
    <w:rsid w:val="72DA1512"/>
    <w:rsid w:val="72DB1B0D"/>
    <w:rsid w:val="72E07025"/>
    <w:rsid w:val="72EB70B3"/>
    <w:rsid w:val="72EC4E4D"/>
    <w:rsid w:val="72F165BF"/>
    <w:rsid w:val="7318369E"/>
    <w:rsid w:val="731968C8"/>
    <w:rsid w:val="731B18EF"/>
    <w:rsid w:val="731C746E"/>
    <w:rsid w:val="73307C66"/>
    <w:rsid w:val="73311A43"/>
    <w:rsid w:val="73457F06"/>
    <w:rsid w:val="7352198D"/>
    <w:rsid w:val="735748BB"/>
    <w:rsid w:val="735C6E6B"/>
    <w:rsid w:val="7364161D"/>
    <w:rsid w:val="737370E4"/>
    <w:rsid w:val="739D299F"/>
    <w:rsid w:val="73BE1265"/>
    <w:rsid w:val="73F952F0"/>
    <w:rsid w:val="74010B6E"/>
    <w:rsid w:val="74024357"/>
    <w:rsid w:val="740A7740"/>
    <w:rsid w:val="742622AA"/>
    <w:rsid w:val="742C4E02"/>
    <w:rsid w:val="744527C2"/>
    <w:rsid w:val="7449312C"/>
    <w:rsid w:val="74544B64"/>
    <w:rsid w:val="745E4A03"/>
    <w:rsid w:val="74661F4E"/>
    <w:rsid w:val="746A0E3E"/>
    <w:rsid w:val="748126A4"/>
    <w:rsid w:val="748C3C18"/>
    <w:rsid w:val="74BD26F6"/>
    <w:rsid w:val="74BE7F86"/>
    <w:rsid w:val="74D277B5"/>
    <w:rsid w:val="74EF7BDC"/>
    <w:rsid w:val="74F00889"/>
    <w:rsid w:val="751F6DC7"/>
    <w:rsid w:val="7530177B"/>
    <w:rsid w:val="753462F3"/>
    <w:rsid w:val="753C2570"/>
    <w:rsid w:val="7541282E"/>
    <w:rsid w:val="754A210C"/>
    <w:rsid w:val="756C487D"/>
    <w:rsid w:val="757A57FA"/>
    <w:rsid w:val="7585459E"/>
    <w:rsid w:val="75B14ED4"/>
    <w:rsid w:val="75BD7DC1"/>
    <w:rsid w:val="75DD4D49"/>
    <w:rsid w:val="75EB47A7"/>
    <w:rsid w:val="75F165FF"/>
    <w:rsid w:val="760252AD"/>
    <w:rsid w:val="762859DB"/>
    <w:rsid w:val="762E0822"/>
    <w:rsid w:val="76577C66"/>
    <w:rsid w:val="765A0990"/>
    <w:rsid w:val="765B7721"/>
    <w:rsid w:val="76612B7D"/>
    <w:rsid w:val="766E32B7"/>
    <w:rsid w:val="76715E96"/>
    <w:rsid w:val="76782F08"/>
    <w:rsid w:val="767944F7"/>
    <w:rsid w:val="7683067E"/>
    <w:rsid w:val="76850A8A"/>
    <w:rsid w:val="76A22332"/>
    <w:rsid w:val="76A232A1"/>
    <w:rsid w:val="76A6359A"/>
    <w:rsid w:val="76A80CBA"/>
    <w:rsid w:val="76BB2F82"/>
    <w:rsid w:val="76CA51E5"/>
    <w:rsid w:val="76D535D0"/>
    <w:rsid w:val="76DE490B"/>
    <w:rsid w:val="76DE7C3B"/>
    <w:rsid w:val="76F333BC"/>
    <w:rsid w:val="77047A8D"/>
    <w:rsid w:val="77055F3F"/>
    <w:rsid w:val="77077BC0"/>
    <w:rsid w:val="77146888"/>
    <w:rsid w:val="77277DD6"/>
    <w:rsid w:val="772B5CFA"/>
    <w:rsid w:val="773A40B7"/>
    <w:rsid w:val="773B7E98"/>
    <w:rsid w:val="774C20F1"/>
    <w:rsid w:val="775115FD"/>
    <w:rsid w:val="776B6990"/>
    <w:rsid w:val="77726AF0"/>
    <w:rsid w:val="77847D37"/>
    <w:rsid w:val="778E306B"/>
    <w:rsid w:val="779E5E4D"/>
    <w:rsid w:val="77AC54C9"/>
    <w:rsid w:val="77AE4BB9"/>
    <w:rsid w:val="77C051F5"/>
    <w:rsid w:val="77CA6470"/>
    <w:rsid w:val="77DE78A7"/>
    <w:rsid w:val="77E77F77"/>
    <w:rsid w:val="77EB546C"/>
    <w:rsid w:val="782E1A5B"/>
    <w:rsid w:val="7831466C"/>
    <w:rsid w:val="78494D30"/>
    <w:rsid w:val="785048BE"/>
    <w:rsid w:val="78790E2D"/>
    <w:rsid w:val="787F0EA0"/>
    <w:rsid w:val="78872D90"/>
    <w:rsid w:val="7896063D"/>
    <w:rsid w:val="78964383"/>
    <w:rsid w:val="78BC0DD5"/>
    <w:rsid w:val="78CD4E7D"/>
    <w:rsid w:val="78D20C13"/>
    <w:rsid w:val="79044A95"/>
    <w:rsid w:val="794A67DA"/>
    <w:rsid w:val="795036FE"/>
    <w:rsid w:val="79604B01"/>
    <w:rsid w:val="797A509B"/>
    <w:rsid w:val="798D6149"/>
    <w:rsid w:val="79906CE2"/>
    <w:rsid w:val="79934C82"/>
    <w:rsid w:val="79AE0F77"/>
    <w:rsid w:val="79BC3173"/>
    <w:rsid w:val="79E53EB8"/>
    <w:rsid w:val="79FB09EF"/>
    <w:rsid w:val="7A0820F0"/>
    <w:rsid w:val="7A0C7C68"/>
    <w:rsid w:val="7A123A0F"/>
    <w:rsid w:val="7A1F4A16"/>
    <w:rsid w:val="7A1F60DD"/>
    <w:rsid w:val="7A252C0E"/>
    <w:rsid w:val="7A2D0494"/>
    <w:rsid w:val="7A300081"/>
    <w:rsid w:val="7A321484"/>
    <w:rsid w:val="7A3E1DC9"/>
    <w:rsid w:val="7A584CF6"/>
    <w:rsid w:val="7A606BAC"/>
    <w:rsid w:val="7A6221A8"/>
    <w:rsid w:val="7A6A3F8F"/>
    <w:rsid w:val="7A782831"/>
    <w:rsid w:val="7A814AC9"/>
    <w:rsid w:val="7AA600B6"/>
    <w:rsid w:val="7AAD0339"/>
    <w:rsid w:val="7AC30471"/>
    <w:rsid w:val="7AF72158"/>
    <w:rsid w:val="7B0D7F32"/>
    <w:rsid w:val="7B10322F"/>
    <w:rsid w:val="7B401320"/>
    <w:rsid w:val="7B4435EC"/>
    <w:rsid w:val="7B4A3806"/>
    <w:rsid w:val="7B4E075B"/>
    <w:rsid w:val="7B510469"/>
    <w:rsid w:val="7B694C52"/>
    <w:rsid w:val="7B6D4DB4"/>
    <w:rsid w:val="7B780B7E"/>
    <w:rsid w:val="7BB872F2"/>
    <w:rsid w:val="7BC51C43"/>
    <w:rsid w:val="7BE26B81"/>
    <w:rsid w:val="7C222D2B"/>
    <w:rsid w:val="7C2540CE"/>
    <w:rsid w:val="7C287974"/>
    <w:rsid w:val="7C431B75"/>
    <w:rsid w:val="7C43632A"/>
    <w:rsid w:val="7C6C7F23"/>
    <w:rsid w:val="7C734D94"/>
    <w:rsid w:val="7C767F84"/>
    <w:rsid w:val="7C7726EF"/>
    <w:rsid w:val="7C840F78"/>
    <w:rsid w:val="7CA964BA"/>
    <w:rsid w:val="7CB50C51"/>
    <w:rsid w:val="7CB53469"/>
    <w:rsid w:val="7CB82551"/>
    <w:rsid w:val="7CC20D34"/>
    <w:rsid w:val="7CE82884"/>
    <w:rsid w:val="7CEB51DA"/>
    <w:rsid w:val="7CEE2B86"/>
    <w:rsid w:val="7D0F331D"/>
    <w:rsid w:val="7D235E1F"/>
    <w:rsid w:val="7D2D59E8"/>
    <w:rsid w:val="7D3653B9"/>
    <w:rsid w:val="7D474D8B"/>
    <w:rsid w:val="7D5E32A7"/>
    <w:rsid w:val="7D8056FE"/>
    <w:rsid w:val="7D8324D6"/>
    <w:rsid w:val="7D8F344D"/>
    <w:rsid w:val="7D911111"/>
    <w:rsid w:val="7DB51CB3"/>
    <w:rsid w:val="7DB92393"/>
    <w:rsid w:val="7DC40ECD"/>
    <w:rsid w:val="7DC56691"/>
    <w:rsid w:val="7DD840D3"/>
    <w:rsid w:val="7DDA6FED"/>
    <w:rsid w:val="7DE84AE5"/>
    <w:rsid w:val="7E072410"/>
    <w:rsid w:val="7E0C69FF"/>
    <w:rsid w:val="7E0E735F"/>
    <w:rsid w:val="7E151223"/>
    <w:rsid w:val="7E274ED8"/>
    <w:rsid w:val="7E337D78"/>
    <w:rsid w:val="7E3B0FF7"/>
    <w:rsid w:val="7E465348"/>
    <w:rsid w:val="7E6C2149"/>
    <w:rsid w:val="7E78506C"/>
    <w:rsid w:val="7E804BBD"/>
    <w:rsid w:val="7E865A02"/>
    <w:rsid w:val="7EA2204F"/>
    <w:rsid w:val="7EB91897"/>
    <w:rsid w:val="7EC042F7"/>
    <w:rsid w:val="7ED53A95"/>
    <w:rsid w:val="7F1E23EB"/>
    <w:rsid w:val="7F2161E1"/>
    <w:rsid w:val="7F230848"/>
    <w:rsid w:val="7F337506"/>
    <w:rsid w:val="7F412D14"/>
    <w:rsid w:val="7F4C7DF0"/>
    <w:rsid w:val="7F632D3B"/>
    <w:rsid w:val="7F653D3A"/>
    <w:rsid w:val="7F6703D8"/>
    <w:rsid w:val="7F7321EF"/>
    <w:rsid w:val="7F787A0C"/>
    <w:rsid w:val="7F7A39F2"/>
    <w:rsid w:val="7F9B0EC0"/>
    <w:rsid w:val="7F9F55B5"/>
    <w:rsid w:val="7FAE7BEF"/>
    <w:rsid w:val="7FBB40A6"/>
    <w:rsid w:val="7FBF77E0"/>
    <w:rsid w:val="7FD964B7"/>
    <w:rsid w:val="7FE514C2"/>
    <w:rsid w:val="7FF57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 fillcolor="white">
      <v:fill color="white"/>
    </o:shapedefaults>
    <o:shapelayout v:ext="edit">
      <o:idmap v:ext="edit" data="1"/>
    </o:shapelayout>
  </w:shapeDefaults>
  <w:decimalSymbol w:val="."/>
  <w:listSeparator w:val=","/>
  <w14:docId w14:val="6DFBE9D4"/>
  <w15:docId w15:val="{4FA556CA-BC41-41FA-A670-F76D71A47B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uiPriority="99" w:qFormat="1"/>
    <w:lsdException w:name="header" w:qFormat="1"/>
    <w:lsdException w:name="footer" w:qFormat="1"/>
    <w:lsdException w:name="caption" w:semiHidden="1" w:unhideWhenUsed="1" w:qFormat="1"/>
    <w:lsdException w:name="annotation reference" w:uiPriority="99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Preformatted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unhideWhenUsed/>
    <w:qFormat/>
    <w:rsid w:val="00AF6159"/>
    <w:pPr>
      <w:keepNext/>
      <w:keepLines/>
      <w:spacing w:before="240" w:after="64" w:line="320" w:lineRule="auto"/>
      <w:ind w:left="57" w:hanging="57"/>
      <w:outlineLvl w:val="5"/>
    </w:pPr>
    <w:rPr>
      <w:rFonts w:ascii="Arial" w:eastAsia="宋体" w:hAnsi="Arial" w:cstheme="majorBidi"/>
      <w:b/>
      <w:bCs/>
      <w:sz w:val="28"/>
    </w:rPr>
  </w:style>
  <w:style w:type="paragraph" w:styleId="7">
    <w:name w:val="heading 7"/>
    <w:basedOn w:val="a"/>
    <w:next w:val="a"/>
    <w:link w:val="70"/>
    <w:unhideWhenUsed/>
    <w:qFormat/>
    <w:rsid w:val="00AF6159"/>
    <w:pPr>
      <w:keepNext/>
      <w:keepLines/>
      <w:spacing w:before="240" w:after="64" w:line="320" w:lineRule="auto"/>
      <w:ind w:left="57" w:hanging="57"/>
      <w:outlineLvl w:val="6"/>
    </w:pPr>
    <w:rPr>
      <w:rFonts w:ascii="Arial" w:eastAsia="宋体" w:hAnsi="Arial"/>
      <w:b/>
      <w:bCs/>
      <w:sz w:val="28"/>
    </w:rPr>
  </w:style>
  <w:style w:type="paragraph" w:styleId="8">
    <w:name w:val="heading 8"/>
    <w:basedOn w:val="a"/>
    <w:next w:val="a"/>
    <w:link w:val="80"/>
    <w:unhideWhenUsed/>
    <w:qFormat/>
    <w:rsid w:val="00AF6159"/>
    <w:pPr>
      <w:keepNext/>
      <w:keepLines/>
      <w:spacing w:before="240" w:after="64" w:line="320" w:lineRule="auto"/>
      <w:ind w:left="57" w:hanging="57"/>
      <w:outlineLvl w:val="7"/>
    </w:pPr>
    <w:rPr>
      <w:rFonts w:ascii="Arial" w:eastAsia="宋体" w:hAnsi="Arial" w:cstheme="majorBidi"/>
      <w:b/>
      <w:sz w:val="28"/>
    </w:rPr>
  </w:style>
  <w:style w:type="paragraph" w:styleId="9">
    <w:name w:val="heading 9"/>
    <w:basedOn w:val="a"/>
    <w:next w:val="a"/>
    <w:link w:val="90"/>
    <w:unhideWhenUsed/>
    <w:qFormat/>
    <w:rsid w:val="00AF6159"/>
    <w:pPr>
      <w:keepNext/>
      <w:keepLines/>
      <w:spacing w:before="240" w:after="64" w:line="320" w:lineRule="auto"/>
      <w:ind w:left="57" w:hanging="57"/>
      <w:outlineLvl w:val="8"/>
    </w:pPr>
    <w:rPr>
      <w:rFonts w:ascii="Arial" w:eastAsia="宋体" w:hAnsi="Arial" w:cstheme="majorBidi"/>
      <w:b/>
      <w:sz w:val="28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qFormat/>
    <w:pPr>
      <w:jc w:val="left"/>
    </w:p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uiPriority w:val="39"/>
    <w:qFormat/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8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9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character" w:customStyle="1" w:styleId="font31">
    <w:name w:val="font31"/>
    <w:basedOn w:val="a0"/>
    <w:qFormat/>
    <w:rPr>
      <w:rFonts w:ascii="Helvetica" w:eastAsia="Helvetica" w:hAnsi="Helvetica" w:cs="Helvetica" w:hint="default"/>
      <w:color w:val="333333"/>
      <w:sz w:val="24"/>
      <w:szCs w:val="24"/>
      <w:u w:val="none"/>
    </w:rPr>
  </w:style>
  <w:style w:type="character" w:customStyle="1" w:styleId="font11">
    <w:name w:val="font11"/>
    <w:basedOn w:val="a0"/>
    <w:qFormat/>
    <w:rPr>
      <w:rFonts w:ascii="宋体" w:eastAsia="宋体" w:hAnsi="宋体" w:cs="宋体" w:hint="eastAsia"/>
      <w:color w:val="333333"/>
      <w:sz w:val="24"/>
      <w:szCs w:val="24"/>
      <w:u w:val="none"/>
    </w:rPr>
  </w:style>
  <w:style w:type="character" w:customStyle="1" w:styleId="font21">
    <w:name w:val="font21"/>
    <w:basedOn w:val="a0"/>
    <w:qFormat/>
    <w:rPr>
      <w:rFonts w:ascii="var(--monospace)" w:eastAsia="var(--monospace)" w:hAnsi="var(--monospace)" w:cs="var(--monospace)"/>
      <w:color w:val="A7A7A7"/>
      <w:sz w:val="24"/>
      <w:szCs w:val="24"/>
      <w:u w:val="none"/>
    </w:rPr>
  </w:style>
  <w:style w:type="paragraph" w:styleId="aa">
    <w:name w:val="Balloon Text"/>
    <w:basedOn w:val="a"/>
    <w:link w:val="ab"/>
    <w:rsid w:val="009E6CC9"/>
    <w:rPr>
      <w:sz w:val="18"/>
      <w:szCs w:val="18"/>
    </w:rPr>
  </w:style>
  <w:style w:type="character" w:customStyle="1" w:styleId="ab">
    <w:name w:val="批注框文本 字符"/>
    <w:basedOn w:val="a0"/>
    <w:link w:val="aa"/>
    <w:rsid w:val="009E6CC9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c">
    <w:name w:val="List Paragraph"/>
    <w:basedOn w:val="a"/>
    <w:uiPriority w:val="99"/>
    <w:rsid w:val="000825BE"/>
    <w:pPr>
      <w:ind w:firstLineChars="200" w:firstLine="420"/>
    </w:pPr>
  </w:style>
  <w:style w:type="character" w:styleId="ad">
    <w:name w:val="Unresolved Mention"/>
    <w:basedOn w:val="a0"/>
    <w:uiPriority w:val="99"/>
    <w:semiHidden/>
    <w:unhideWhenUsed/>
    <w:rsid w:val="00653EB7"/>
    <w:rPr>
      <w:color w:val="605E5C"/>
      <w:shd w:val="clear" w:color="auto" w:fill="E1DFDD"/>
    </w:rPr>
  </w:style>
  <w:style w:type="character" w:customStyle="1" w:styleId="60">
    <w:name w:val="标题 6 字符"/>
    <w:basedOn w:val="a0"/>
    <w:link w:val="6"/>
    <w:rsid w:val="00AF6159"/>
    <w:rPr>
      <w:rFonts w:ascii="Arial" w:hAnsi="Arial" w:cstheme="majorBidi"/>
      <w:b/>
      <w:bCs/>
      <w:kern w:val="2"/>
      <w:sz w:val="28"/>
      <w:szCs w:val="24"/>
    </w:rPr>
  </w:style>
  <w:style w:type="character" w:customStyle="1" w:styleId="70">
    <w:name w:val="标题 7 字符"/>
    <w:basedOn w:val="a0"/>
    <w:link w:val="7"/>
    <w:rsid w:val="00AF6159"/>
    <w:rPr>
      <w:rFonts w:ascii="Arial" w:hAnsi="Arial" w:cstheme="minorBidi"/>
      <w:b/>
      <w:bCs/>
      <w:kern w:val="2"/>
      <w:sz w:val="28"/>
      <w:szCs w:val="24"/>
    </w:rPr>
  </w:style>
  <w:style w:type="character" w:customStyle="1" w:styleId="80">
    <w:name w:val="标题 8 字符"/>
    <w:basedOn w:val="a0"/>
    <w:link w:val="8"/>
    <w:rsid w:val="00AF6159"/>
    <w:rPr>
      <w:rFonts w:ascii="Arial" w:hAnsi="Arial" w:cstheme="majorBidi"/>
      <w:b/>
      <w:kern w:val="2"/>
      <w:sz w:val="28"/>
      <w:szCs w:val="24"/>
    </w:rPr>
  </w:style>
  <w:style w:type="character" w:customStyle="1" w:styleId="90">
    <w:name w:val="标题 9 字符"/>
    <w:basedOn w:val="a0"/>
    <w:link w:val="9"/>
    <w:rsid w:val="00AF6159"/>
    <w:rPr>
      <w:rFonts w:ascii="Arial" w:hAnsi="Arial" w:cstheme="majorBidi"/>
      <w:b/>
      <w:kern w:val="2"/>
      <w:sz w:val="28"/>
      <w:szCs w:val="21"/>
    </w:rPr>
  </w:style>
  <w:style w:type="character" w:styleId="ae">
    <w:name w:val="annotation reference"/>
    <w:uiPriority w:val="99"/>
    <w:qFormat/>
    <w:rsid w:val="00AF6159"/>
    <w:rPr>
      <w:sz w:val="21"/>
      <w:szCs w:val="21"/>
    </w:rPr>
  </w:style>
  <w:style w:type="character" w:customStyle="1" w:styleId="a4">
    <w:name w:val="批注文字 字符"/>
    <w:basedOn w:val="a0"/>
    <w:link w:val="a3"/>
    <w:uiPriority w:val="99"/>
    <w:qFormat/>
    <w:rsid w:val="00AF6159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f">
    <w:name w:val="annotation subject"/>
    <w:basedOn w:val="a3"/>
    <w:next w:val="a3"/>
    <w:link w:val="af0"/>
    <w:rsid w:val="000F6E36"/>
    <w:rPr>
      <w:b/>
      <w:bCs/>
    </w:rPr>
  </w:style>
  <w:style w:type="character" w:customStyle="1" w:styleId="af0">
    <w:name w:val="批注主题 字符"/>
    <w:basedOn w:val="a4"/>
    <w:link w:val="af"/>
    <w:rsid w:val="000F6E36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character" w:customStyle="1" w:styleId="mw-headline">
    <w:name w:val="mw-headline"/>
    <w:basedOn w:val="a0"/>
    <w:rsid w:val="005F2F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022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3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://localhost:8889/swagger-ui.html" TargetMode="External"/><Relationship Id="rId26" Type="http://schemas.openxmlformats.org/officeDocument/2006/relationships/hyperlink" Target="http://localhost:8889/swagger-ui.html" TargetMode="External"/><Relationship Id="rId21" Type="http://schemas.openxmlformats.org/officeDocument/2006/relationships/hyperlink" Target="http://localhost:8889/swagger-ui.html" TargetMode="External"/><Relationship Id="rId34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hyperlink" Target="http://localhost:8889/swagger-ui.html" TargetMode="External"/><Relationship Id="rId25" Type="http://schemas.openxmlformats.org/officeDocument/2006/relationships/hyperlink" Target="http://localhost:8889/swagger-ui.html" TargetMode="External"/><Relationship Id="rId33" Type="http://schemas.openxmlformats.org/officeDocument/2006/relationships/header" Target="header4.xm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yperlink" Target="http://localhost:8889/swagger-ui.html" TargetMode="External"/><Relationship Id="rId20" Type="http://schemas.openxmlformats.org/officeDocument/2006/relationships/hyperlink" Target="http://localhost:8889/swagger-ui.html" TargetMode="External"/><Relationship Id="rId29" Type="http://schemas.openxmlformats.org/officeDocument/2006/relationships/hyperlink" Target="http://localhost:8889/swagger-ui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hyperlink" Target="http://localhost:8889/swagger-ui.html" TargetMode="External"/><Relationship Id="rId32" Type="http://schemas.openxmlformats.org/officeDocument/2006/relationships/hyperlink" Target="http://localhost:8889/swagger-ui.html" TargetMode="External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http://localhost:8889/swagger-ui.html" TargetMode="External"/><Relationship Id="rId23" Type="http://schemas.openxmlformats.org/officeDocument/2006/relationships/hyperlink" Target="http://localhost:8889/swagger-ui.html" TargetMode="External"/><Relationship Id="rId28" Type="http://schemas.openxmlformats.org/officeDocument/2006/relationships/hyperlink" Target="http://localhost:8889/swagger-ui.html" TargetMode="External"/><Relationship Id="rId36" Type="http://schemas.openxmlformats.org/officeDocument/2006/relationships/header" Target="header6.xml"/><Relationship Id="rId10" Type="http://schemas.openxmlformats.org/officeDocument/2006/relationships/header" Target="header2.xml"/><Relationship Id="rId19" Type="http://schemas.openxmlformats.org/officeDocument/2006/relationships/hyperlink" Target="http://localhost:8889/swagger-ui.html" TargetMode="External"/><Relationship Id="rId31" Type="http://schemas.openxmlformats.org/officeDocument/2006/relationships/hyperlink" Target="http://localhost:8889/swagger-ui.html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localhost:8889/swagger-ui.html" TargetMode="External"/><Relationship Id="rId22" Type="http://schemas.openxmlformats.org/officeDocument/2006/relationships/hyperlink" Target="http://xxxxxxxx/xx.png%20" TargetMode="External"/><Relationship Id="rId27" Type="http://schemas.openxmlformats.org/officeDocument/2006/relationships/hyperlink" Target="http://localhost:8889/swagger-ui.html" TargetMode="External"/><Relationship Id="rId30" Type="http://schemas.openxmlformats.org/officeDocument/2006/relationships/hyperlink" Target="http://localhost:8889/swagger-ui.html" TargetMode="External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3"/>
    <customShpInfo spid="_x0000_s1026" textRotate="1"/>
    <customShpInfo spid="_x0000_s2054"/>
    <customShpInfo spid="_x0000_s2052"/>
    <customShpInfo spid="_x0000_s2050"/>
    <customShpInfo spid="_x0000_s2051"/>
    <customShpInfo spid="_x0000_s2049"/>
  </customShpExts>
</s:customData>
</file>

<file path=customXml/itemProps1.xml><?xml version="1.0" encoding="utf-8"?>
<ds:datastoreItem xmlns:ds="http://schemas.openxmlformats.org/officeDocument/2006/customXml" ds:itemID="{CDB449ED-1418-48A1-AD65-52DCACAE7A7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68</TotalTime>
  <Pages>25</Pages>
  <Words>2410</Words>
  <Characters>13742</Characters>
  <Application>Microsoft Office Word</Application>
  <DocSecurity>0</DocSecurity>
  <Lines>114</Lines>
  <Paragraphs>32</Paragraphs>
  <ScaleCrop>false</ScaleCrop>
  <Company/>
  <LinksUpToDate>false</LinksUpToDate>
  <CharactersWithSpaces>16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hao1</dc:creator>
  <cp:lastModifiedBy>Liu Yiwei</cp:lastModifiedBy>
  <cp:revision>1171</cp:revision>
  <cp:lastPrinted>2021-02-02T01:05:00Z</cp:lastPrinted>
  <dcterms:created xsi:type="dcterms:W3CDTF">2020-09-15T03:22:00Z</dcterms:created>
  <dcterms:modified xsi:type="dcterms:W3CDTF">2021-04-28T1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7058</vt:lpwstr>
  </property>
</Properties>
</file>